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87121" w14:textId="0FD2906B" w:rsidR="001A7261" w:rsidRPr="004C0B6B" w:rsidRDefault="00E52991" w:rsidP="004C0B6B">
      <w:pPr>
        <w:widowControl w:val="0"/>
        <w:autoSpaceDE w:val="0"/>
        <w:autoSpaceDN w:val="0"/>
        <w:adjustRightInd w:val="0"/>
        <w:jc w:val="center"/>
        <w:rPr>
          <w:sz w:val="28"/>
          <w:szCs w:val="28"/>
        </w:rPr>
      </w:pPr>
      <w:r>
        <w:rPr>
          <w:noProof/>
          <w:sz w:val="28"/>
          <w:szCs w:val="28"/>
        </w:rPr>
        <mc:AlternateContent>
          <mc:Choice Requires="wpi">
            <w:drawing>
              <wp:anchor distT="0" distB="0" distL="114300" distR="114300" simplePos="0" relativeHeight="251659264" behindDoc="0" locked="0" layoutInCell="1" allowOverlap="1" wp14:anchorId="1BFB17E3" wp14:editId="06A2C156">
                <wp:simplePos x="0" y="0"/>
                <wp:positionH relativeFrom="column">
                  <wp:posOffset>3472185</wp:posOffset>
                </wp:positionH>
                <wp:positionV relativeFrom="paragraph">
                  <wp:posOffset>6830130</wp:posOffset>
                </wp:positionV>
                <wp:extent cx="443880" cy="243720"/>
                <wp:effectExtent l="38100" t="38100" r="51435" b="42545"/>
                <wp:wrapNone/>
                <wp:docPr id="5" name="Рукописный ввод 5"/>
                <wp:cNvGraphicFramePr/>
                <a:graphic xmlns:a="http://schemas.openxmlformats.org/drawingml/2006/main">
                  <a:graphicData uri="http://schemas.microsoft.com/office/word/2010/wordprocessingInk">
                    <w14:contentPart bwMode="auto" r:id="rId8">
                      <w14:nvContentPartPr>
                        <w14:cNvContentPartPr/>
                      </w14:nvContentPartPr>
                      <w14:xfrm>
                        <a:off x="0" y="0"/>
                        <a:ext cx="443880" cy="243720"/>
                      </w14:xfrm>
                    </w14:contentPart>
                  </a:graphicData>
                </a:graphic>
              </wp:anchor>
            </w:drawing>
          </mc:Choice>
          <mc:Fallback>
            <w:pict>
              <v:shapetype w14:anchorId="0DBC34B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5" o:spid="_x0000_s1026" type="#_x0000_t75" style="position:absolute;margin-left:272.7pt;margin-top:537.1pt;width:36.35pt;height:20.6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">
                <v:imagedata r:id="rId9" o:title=""/>
              </v:shape>
            </w:pict>
          </mc:Fallback>
        </mc:AlternateContent>
      </w:r>
      <w:r w:rsidR="00F441F4">
        <w:rPr>
          <w:noProof/>
          <w:sz w:val="28"/>
          <w:szCs w:val="28"/>
        </w:rPr>
        <mc:AlternateContent>
          <mc:Choice Requires="wps">
            <w:drawing>
              <wp:anchor distT="0" distB="0" distL="114300" distR="114300" simplePos="0" relativeHeight="251658240" behindDoc="0" locked="0" layoutInCell="1" allowOverlap="1" wp14:anchorId="2A16916C" wp14:editId="39ABCF2E">
                <wp:simplePos x="0" y="0"/>
                <wp:positionH relativeFrom="column">
                  <wp:posOffset>-234950</wp:posOffset>
                </wp:positionH>
                <wp:positionV relativeFrom="paragraph">
                  <wp:posOffset>107950</wp:posOffset>
                </wp:positionV>
                <wp:extent cx="6271260" cy="8815705"/>
                <wp:effectExtent l="0" t="0" r="0" b="4445"/>
                <wp:wrapSquare wrapText="bothSides"/>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8815705"/>
                        </a:xfrm>
                        <a:prstGeom prst="rect">
                          <a:avLst/>
                        </a:prstGeom>
                        <a:solidFill>
                          <a:srgbClr val="FFFFFF"/>
                        </a:solidFill>
                        <a:ln w="9525">
                          <a:noFill/>
                          <a:miter lim="800000"/>
                          <a:headEnd/>
                          <a:tailEnd/>
                        </a:ln>
                      </wps:spPr>
                      <wps:txbx>
                        <w:txbxContent>
                          <w:p w14:paraId="27FAE241" w14:textId="77777777" w:rsidR="00F441F4" w:rsidRPr="001215CC" w:rsidRDefault="00F441F4" w:rsidP="001215CC">
                            <w:pPr>
                              <w:jc w:val="center"/>
                              <w:rPr>
                                <w:rFonts w:eastAsia="MS Mincho"/>
                                <w:sz w:val="28"/>
                                <w:szCs w:val="28"/>
                              </w:rPr>
                            </w:pPr>
                            <w:r w:rsidRPr="001215CC">
                              <w:rPr>
                                <w:rFonts w:eastAsia="MS Mincho"/>
                                <w:sz w:val="28"/>
                                <w:szCs w:val="28"/>
                              </w:rPr>
                              <w:t>Министерство науки и высшего образования Российской Федерации</w:t>
                            </w:r>
                          </w:p>
                          <w:p w14:paraId="5EC6AA2F" w14:textId="0CCCC94B" w:rsidR="00F441F4" w:rsidRPr="001215CC" w:rsidRDefault="00F441F4" w:rsidP="001215CC">
                            <w:pPr>
                              <w:jc w:val="center"/>
                              <w:rPr>
                                <w:rFonts w:eastAsia="MS Mincho"/>
                                <w:sz w:val="28"/>
                                <w:szCs w:val="28"/>
                              </w:rPr>
                            </w:pPr>
                            <w:r w:rsidRPr="001215CC">
                              <w:rPr>
                                <w:rFonts w:eastAsia="MS Mincho"/>
                                <w:sz w:val="28"/>
                                <w:szCs w:val="28"/>
                              </w:rPr>
                              <w:t>Федеральное государственное автономное</w:t>
                            </w:r>
                          </w:p>
                          <w:p w14:paraId="067BAD5C" w14:textId="77777777" w:rsidR="00F441F4" w:rsidRPr="001215CC" w:rsidRDefault="00F441F4" w:rsidP="001215CC">
                            <w:pPr>
                              <w:jc w:val="center"/>
                              <w:rPr>
                                <w:rFonts w:eastAsia="MS Mincho"/>
                                <w:sz w:val="28"/>
                                <w:szCs w:val="28"/>
                              </w:rPr>
                            </w:pPr>
                            <w:r w:rsidRPr="001215CC">
                              <w:rPr>
                                <w:rFonts w:eastAsia="MS Mincho"/>
                                <w:sz w:val="28"/>
                                <w:szCs w:val="28"/>
                              </w:rPr>
                              <w:t>образовательное учреждение высшего образования</w:t>
                            </w:r>
                          </w:p>
                          <w:p w14:paraId="51B6658F" w14:textId="77777777" w:rsidR="00F441F4" w:rsidRPr="001215CC" w:rsidRDefault="00F441F4" w:rsidP="001215CC">
                            <w:pPr>
                              <w:jc w:val="center"/>
                              <w:rPr>
                                <w:sz w:val="28"/>
                                <w:szCs w:val="28"/>
                              </w:rPr>
                            </w:pPr>
                            <w:r w:rsidRPr="001215CC">
                              <w:rPr>
                                <w:sz w:val="28"/>
                                <w:szCs w:val="28"/>
                              </w:rPr>
                              <w:t>Санкт-Петербургский университет аэрокосмического приборостроения</w:t>
                            </w:r>
                          </w:p>
                          <w:p w14:paraId="5D62EF32" w14:textId="77777777" w:rsidR="00F441F4" w:rsidRPr="001215CC" w:rsidRDefault="00F441F4" w:rsidP="001215CC"/>
                          <w:p w14:paraId="377F3F9C" w14:textId="77777777" w:rsidR="00F441F4" w:rsidRPr="001215CC" w:rsidRDefault="00F441F4" w:rsidP="001215CC"/>
                          <w:p w14:paraId="27B81379" w14:textId="77777777" w:rsidR="00F441F4" w:rsidRPr="001215CC" w:rsidRDefault="00F441F4" w:rsidP="001215CC">
                            <w:pPr>
                              <w:jc w:val="center"/>
                              <w:rPr>
                                <w:sz w:val="28"/>
                                <w:szCs w:val="28"/>
                              </w:rPr>
                            </w:pPr>
                            <w:r w:rsidRPr="001215CC">
                              <w:rPr>
                                <w:sz w:val="28"/>
                                <w:szCs w:val="28"/>
                              </w:rPr>
                              <w:t>КАФЕДРА № 2</w:t>
                            </w:r>
                          </w:p>
                          <w:p w14:paraId="5BCFCD97" w14:textId="77777777" w:rsidR="00F441F4" w:rsidRPr="001215CC" w:rsidRDefault="00F441F4" w:rsidP="001215CC"/>
                          <w:p w14:paraId="4E0F0261" w14:textId="77777777" w:rsidR="00F441F4" w:rsidRPr="001215CC" w:rsidRDefault="00F441F4" w:rsidP="001215CC"/>
                          <w:p w14:paraId="30DB2BFD" w14:textId="77777777" w:rsidR="00F441F4" w:rsidRPr="001215CC" w:rsidRDefault="00F441F4" w:rsidP="001215CC"/>
                          <w:p w14:paraId="63336033" w14:textId="77777777" w:rsidR="00F441F4" w:rsidRPr="001215CC" w:rsidRDefault="00F441F4" w:rsidP="001215CC"/>
                          <w:p w14:paraId="44FE75D2" w14:textId="77777777" w:rsidR="00F441F4" w:rsidRPr="001215CC" w:rsidRDefault="00F441F4" w:rsidP="001215CC"/>
                          <w:p w14:paraId="70FAC557" w14:textId="77777777" w:rsidR="00F441F4" w:rsidRPr="001215CC" w:rsidRDefault="00F441F4" w:rsidP="001215CC">
                            <w:pPr>
                              <w:rPr>
                                <w:sz w:val="28"/>
                                <w:szCs w:val="28"/>
                              </w:rPr>
                            </w:pPr>
                            <w:r w:rsidRPr="001215CC">
                              <w:rPr>
                                <w:sz w:val="28"/>
                                <w:szCs w:val="28"/>
                              </w:rPr>
                              <w:t xml:space="preserve">ОТЧЕТ </w:t>
                            </w:r>
                            <w:r w:rsidRPr="001215CC">
                              <w:rPr>
                                <w:sz w:val="28"/>
                                <w:szCs w:val="28"/>
                              </w:rPr>
                              <w:br/>
                              <w:t>ЗАЩИЩЕН С ОЦЕНКОЙ</w:t>
                            </w:r>
                          </w:p>
                          <w:p w14:paraId="5F718274" w14:textId="77777777" w:rsidR="00F441F4" w:rsidRPr="001215CC" w:rsidRDefault="00F441F4" w:rsidP="001215CC">
                            <w:pPr>
                              <w:rPr>
                                <w:sz w:val="28"/>
                                <w:szCs w:val="28"/>
                              </w:rPr>
                            </w:pPr>
                            <w:r w:rsidRPr="001215CC">
                              <w:rPr>
                                <w:sz w:val="28"/>
                                <w:szCs w:val="28"/>
                              </w:rPr>
                              <w:t>ПРЕПОДАВАТЕЛЬ</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4"/>
                              <w:gridCol w:w="283"/>
                              <w:gridCol w:w="2821"/>
                              <w:gridCol w:w="277"/>
                              <w:gridCol w:w="3014"/>
                            </w:tblGrid>
                            <w:tr w:rsidR="001215CC" w:rsidRPr="001215CC" w14:paraId="7CB2EA12" w14:textId="77777777">
                              <w:tc>
                                <w:tcPr>
                                  <w:tcW w:w="3260" w:type="dxa"/>
                                  <w:tcBorders>
                                    <w:top w:val="nil"/>
                                    <w:left w:val="nil"/>
                                    <w:bottom w:val="single" w:sz="4" w:space="0" w:color="auto"/>
                                    <w:right w:val="nil"/>
                                  </w:tcBorders>
                                  <w:vAlign w:val="center"/>
                                </w:tcPr>
                                <w:p w14:paraId="20A6930E" w14:textId="77777777" w:rsidR="00F441F4" w:rsidRPr="001215CC" w:rsidRDefault="00F441F4" w:rsidP="001215CC">
                                  <w:pPr>
                                    <w:jc w:val="center"/>
                                    <w:rPr>
                                      <w:sz w:val="28"/>
                                      <w:szCs w:val="28"/>
                                    </w:rPr>
                                  </w:pPr>
                                  <w:r w:rsidRPr="001215CC">
                                    <w:rPr>
                                      <w:sz w:val="28"/>
                                      <w:szCs w:val="28"/>
                                    </w:rPr>
                                    <w:t>доц., канд. техн. наук</w:t>
                                  </w:r>
                                </w:p>
                              </w:tc>
                              <w:tc>
                                <w:tcPr>
                                  <w:tcW w:w="284" w:type="dxa"/>
                                  <w:tcBorders>
                                    <w:top w:val="nil"/>
                                    <w:left w:val="nil"/>
                                    <w:bottom w:val="nil"/>
                                    <w:right w:val="nil"/>
                                  </w:tcBorders>
                                  <w:vAlign w:val="center"/>
                                </w:tcPr>
                                <w:p w14:paraId="31643DAE" w14:textId="77777777" w:rsidR="00F441F4" w:rsidRPr="001215CC" w:rsidRDefault="00F441F4" w:rsidP="001215CC">
                                  <w:pPr>
                                    <w:rPr>
                                      <w:sz w:val="28"/>
                                      <w:szCs w:val="28"/>
                                    </w:rPr>
                                  </w:pPr>
                                </w:p>
                              </w:tc>
                              <w:tc>
                                <w:tcPr>
                                  <w:tcW w:w="2835" w:type="dxa"/>
                                  <w:tcBorders>
                                    <w:top w:val="nil"/>
                                    <w:left w:val="nil"/>
                                    <w:bottom w:val="single" w:sz="4" w:space="0" w:color="auto"/>
                                    <w:right w:val="nil"/>
                                  </w:tcBorders>
                                  <w:vAlign w:val="center"/>
                                </w:tcPr>
                                <w:p w14:paraId="6D9EFB86" w14:textId="77777777" w:rsidR="00F441F4" w:rsidRPr="001215CC" w:rsidRDefault="00F441F4" w:rsidP="001215CC">
                                  <w:pPr>
                                    <w:rPr>
                                      <w:sz w:val="28"/>
                                      <w:szCs w:val="28"/>
                                    </w:rPr>
                                  </w:pPr>
                                </w:p>
                              </w:tc>
                              <w:tc>
                                <w:tcPr>
                                  <w:tcW w:w="277" w:type="dxa"/>
                                  <w:tcBorders>
                                    <w:top w:val="nil"/>
                                    <w:left w:val="nil"/>
                                    <w:bottom w:val="nil"/>
                                    <w:right w:val="nil"/>
                                  </w:tcBorders>
                                  <w:vAlign w:val="center"/>
                                </w:tcPr>
                                <w:p w14:paraId="0724302E" w14:textId="77777777" w:rsidR="00F441F4" w:rsidRPr="001215CC" w:rsidRDefault="00F441F4" w:rsidP="001215CC">
                                  <w:pPr>
                                    <w:rPr>
                                      <w:sz w:val="28"/>
                                      <w:szCs w:val="28"/>
                                    </w:rPr>
                                  </w:pPr>
                                </w:p>
                              </w:tc>
                              <w:tc>
                                <w:tcPr>
                                  <w:tcW w:w="3028" w:type="dxa"/>
                                  <w:tcBorders>
                                    <w:top w:val="nil"/>
                                    <w:left w:val="nil"/>
                                    <w:bottom w:val="single" w:sz="4" w:space="0" w:color="auto"/>
                                    <w:right w:val="nil"/>
                                  </w:tcBorders>
                                  <w:vAlign w:val="center"/>
                                </w:tcPr>
                                <w:p w14:paraId="125908CA" w14:textId="77777777" w:rsidR="00F441F4" w:rsidRPr="001215CC" w:rsidRDefault="00F441F4" w:rsidP="001215CC">
                                  <w:pPr>
                                    <w:jc w:val="center"/>
                                    <w:rPr>
                                      <w:sz w:val="28"/>
                                      <w:szCs w:val="28"/>
                                    </w:rPr>
                                  </w:pPr>
                                  <w:r w:rsidRPr="001215CC">
                                    <w:rPr>
                                      <w:sz w:val="28"/>
                                      <w:szCs w:val="28"/>
                                    </w:rPr>
                                    <w:t>С.Л. Козенко</w:t>
                                  </w:r>
                                </w:p>
                              </w:tc>
                            </w:tr>
                            <w:tr w:rsidR="00F441F4" w:rsidRPr="001215CC" w14:paraId="7F2F38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0" w:type="dxa"/>
                                  <w:tcBorders>
                                    <w:top w:val="nil"/>
                                    <w:left w:val="nil"/>
                                    <w:bottom w:val="nil"/>
                                    <w:right w:val="nil"/>
                                  </w:tcBorders>
                                  <w:vAlign w:val="center"/>
                                </w:tcPr>
                                <w:p w14:paraId="76CAB9AF" w14:textId="77777777" w:rsidR="00F441F4" w:rsidRPr="001215CC" w:rsidRDefault="00F441F4" w:rsidP="001215CC">
                                  <w:pPr>
                                    <w:jc w:val="center"/>
                                  </w:pPr>
                                  <w:r w:rsidRPr="001215CC">
                                    <w:t>должность, уч. степень, звание</w:t>
                                  </w:r>
                                </w:p>
                              </w:tc>
                              <w:tc>
                                <w:tcPr>
                                  <w:tcW w:w="284" w:type="dxa"/>
                                  <w:tcBorders>
                                    <w:top w:val="nil"/>
                                    <w:left w:val="nil"/>
                                    <w:bottom w:val="nil"/>
                                    <w:right w:val="nil"/>
                                  </w:tcBorders>
                                  <w:vAlign w:val="center"/>
                                </w:tcPr>
                                <w:p w14:paraId="5A42663C" w14:textId="77777777" w:rsidR="00F441F4" w:rsidRPr="001215CC" w:rsidRDefault="00F441F4" w:rsidP="001215CC">
                                  <w:pPr>
                                    <w:jc w:val="center"/>
                                  </w:pPr>
                                </w:p>
                              </w:tc>
                              <w:tc>
                                <w:tcPr>
                                  <w:tcW w:w="2835" w:type="dxa"/>
                                  <w:tcBorders>
                                    <w:top w:val="nil"/>
                                    <w:left w:val="nil"/>
                                    <w:bottom w:val="nil"/>
                                    <w:right w:val="nil"/>
                                  </w:tcBorders>
                                  <w:vAlign w:val="center"/>
                                </w:tcPr>
                                <w:p w14:paraId="4058E8C8" w14:textId="77777777" w:rsidR="00F441F4" w:rsidRPr="001215CC" w:rsidRDefault="00F441F4" w:rsidP="001215CC">
                                  <w:pPr>
                                    <w:jc w:val="center"/>
                                  </w:pPr>
                                  <w:r w:rsidRPr="001215CC">
                                    <w:t>подпись, дата</w:t>
                                  </w:r>
                                </w:p>
                              </w:tc>
                              <w:tc>
                                <w:tcPr>
                                  <w:tcW w:w="272" w:type="dxa"/>
                                  <w:tcBorders>
                                    <w:top w:val="nil"/>
                                    <w:left w:val="nil"/>
                                    <w:bottom w:val="nil"/>
                                    <w:right w:val="nil"/>
                                  </w:tcBorders>
                                  <w:vAlign w:val="center"/>
                                </w:tcPr>
                                <w:p w14:paraId="2DE72A75" w14:textId="77777777" w:rsidR="00F441F4" w:rsidRPr="001215CC" w:rsidRDefault="00F441F4" w:rsidP="001215CC">
                                  <w:pPr>
                                    <w:jc w:val="center"/>
                                  </w:pPr>
                                </w:p>
                              </w:tc>
                              <w:tc>
                                <w:tcPr>
                                  <w:tcW w:w="3028" w:type="dxa"/>
                                  <w:tcBorders>
                                    <w:top w:val="nil"/>
                                    <w:left w:val="nil"/>
                                    <w:bottom w:val="nil"/>
                                    <w:right w:val="nil"/>
                                  </w:tcBorders>
                                  <w:vAlign w:val="center"/>
                                </w:tcPr>
                                <w:p w14:paraId="18549044" w14:textId="77777777" w:rsidR="00F441F4" w:rsidRPr="001215CC" w:rsidRDefault="00F441F4" w:rsidP="001215CC">
                                  <w:pPr>
                                    <w:jc w:val="center"/>
                                  </w:pPr>
                                  <w:r w:rsidRPr="001215CC">
                                    <w:t>инициалы, фамилия</w:t>
                                  </w:r>
                                </w:p>
                              </w:tc>
                            </w:tr>
                          </w:tbl>
                          <w:p w14:paraId="518FB345" w14:textId="77777777" w:rsidR="00F441F4" w:rsidRPr="001215CC" w:rsidRDefault="00F441F4" w:rsidP="001215CC">
                            <w:pPr>
                              <w:pStyle w:val="a3"/>
                              <w:spacing w:before="0"/>
                              <w:jc w:val="left"/>
                            </w:pPr>
                          </w:p>
                          <w:tbl>
                            <w:tblPr>
                              <w:tblW w:w="9639" w:type="dxa"/>
                              <w:tblLook w:val="0000" w:firstRow="0" w:lastRow="0" w:firstColumn="0" w:lastColumn="0" w:noHBand="0" w:noVBand="0"/>
                            </w:tblPr>
                            <w:tblGrid>
                              <w:gridCol w:w="9639"/>
                            </w:tblGrid>
                            <w:tr w:rsidR="001215CC" w:rsidRPr="001215CC" w14:paraId="37AE10EF" w14:textId="77777777" w:rsidTr="001215CC">
                              <w:trPr>
                                <w:trHeight w:val="666"/>
                              </w:trPr>
                              <w:tc>
                                <w:tcPr>
                                  <w:tcW w:w="9639" w:type="dxa"/>
                                  <w:tcBorders>
                                    <w:top w:val="nil"/>
                                    <w:left w:val="nil"/>
                                    <w:bottom w:val="nil"/>
                                    <w:right w:val="nil"/>
                                  </w:tcBorders>
                                </w:tcPr>
                                <w:p w14:paraId="2DD0A09A" w14:textId="1A33A3E1" w:rsidR="00F441F4" w:rsidRPr="001215CC" w:rsidRDefault="00F441F4" w:rsidP="001215CC">
                                  <w:pPr>
                                    <w:pStyle w:val="a3"/>
                                    <w:spacing w:before="720"/>
                                  </w:pPr>
                                  <w:r w:rsidRPr="001215CC">
                                    <w:t>ОТЧЕТ О ПРАКТИЧЕСКОЙ РАБОТЕ</w:t>
                                  </w:r>
                                  <w:r w:rsidR="0021002E">
                                    <w:t xml:space="preserve"> № </w:t>
                                  </w:r>
                                  <w:r w:rsidR="005878D0">
                                    <w:t>4</w:t>
                                  </w:r>
                                </w:p>
                              </w:tc>
                            </w:tr>
                            <w:tr w:rsidR="001215CC" w:rsidRPr="001215CC" w14:paraId="67A6BAFA" w14:textId="77777777">
                              <w:tc>
                                <w:tcPr>
                                  <w:tcW w:w="9639" w:type="dxa"/>
                                  <w:tcBorders>
                                    <w:top w:val="nil"/>
                                    <w:left w:val="nil"/>
                                    <w:bottom w:val="nil"/>
                                    <w:right w:val="nil"/>
                                  </w:tcBorders>
                                </w:tcPr>
                                <w:p w14:paraId="142C280F" w14:textId="77777777" w:rsidR="00F441F4" w:rsidRPr="001215CC" w:rsidRDefault="00F441F4" w:rsidP="001215CC">
                                  <w:pPr>
                                    <w:pStyle w:val="10"/>
                                  </w:pPr>
                                </w:p>
                                <w:p w14:paraId="7D097A52" w14:textId="23AAB98B" w:rsidR="00F441F4" w:rsidRPr="005878D0" w:rsidRDefault="005878D0" w:rsidP="001215CC">
                                  <w:pPr>
                                    <w:pStyle w:val="10"/>
                                  </w:pPr>
                                  <w:bookmarkStart w:id="0" w:name="_Toc133358354"/>
                                  <w:r>
                                    <w:t>Численное интегрирование</w:t>
                                  </w:r>
                                  <w:bookmarkEnd w:id="0"/>
                                </w:p>
                                <w:p w14:paraId="6FA6A8CD" w14:textId="77777777"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392FFDE3" w14:textId="77777777">
                              <w:tc>
                                <w:tcPr>
                                  <w:tcW w:w="9639" w:type="dxa"/>
                                  <w:tcBorders>
                                    <w:top w:val="nil"/>
                                    <w:left w:val="nil"/>
                                    <w:bottom w:val="nil"/>
                                    <w:right w:val="nil"/>
                                  </w:tcBorders>
                                </w:tcPr>
                                <w:p w14:paraId="0260086D" w14:textId="77777777" w:rsidR="00F441F4" w:rsidRPr="001215CC" w:rsidRDefault="00F441F4" w:rsidP="001215CC">
                                  <w:pPr>
                                    <w:pStyle w:val="3"/>
                                    <w:rPr>
                                      <w:color w:val="000000" w:themeColor="text1"/>
                                      <w:sz w:val="28"/>
                                      <w:szCs w:val="28"/>
                                      <w:lang w:val="ru-RU"/>
                                    </w:rPr>
                                  </w:pPr>
                                  <w:bookmarkStart w:id="1" w:name="_Toc133358355"/>
                                  <w:r w:rsidRPr="001215CC">
                                    <w:rPr>
                                      <w:color w:val="000000" w:themeColor="text1"/>
                                      <w:sz w:val="28"/>
                                      <w:szCs w:val="28"/>
                                      <w:lang w:val="ru-RU"/>
                                    </w:rPr>
                                    <w:t>по дисциплине: ВЫЧИСЛИТЕЛЬНАЯ МАТЕМАТИКА</w:t>
                                  </w:r>
                                  <w:bookmarkEnd w:id="1"/>
                                </w:p>
                              </w:tc>
                            </w:tr>
                          </w:tbl>
                          <w:p w14:paraId="012BC177" w14:textId="77777777" w:rsidR="00F441F4" w:rsidRPr="001215CC" w:rsidRDefault="00F441F4" w:rsidP="001215CC">
                            <w:pPr>
                              <w:rPr>
                                <w:color w:val="000000" w:themeColor="text1"/>
                                <w:sz w:val="28"/>
                                <w:szCs w:val="28"/>
                              </w:rPr>
                            </w:pPr>
                          </w:p>
                          <w:p w14:paraId="06A9AE1A" w14:textId="77777777" w:rsidR="00F441F4" w:rsidRPr="001215CC" w:rsidRDefault="00F441F4" w:rsidP="001215CC"/>
                          <w:p w14:paraId="3688D3F1" w14:textId="77777777" w:rsidR="00F441F4" w:rsidRPr="001215CC" w:rsidRDefault="00F441F4" w:rsidP="001215CC"/>
                          <w:p w14:paraId="3A37A83D" w14:textId="77777777" w:rsidR="00F441F4" w:rsidRPr="001215CC" w:rsidRDefault="00F441F4" w:rsidP="001215CC"/>
                          <w:p w14:paraId="043E0507" w14:textId="77777777" w:rsidR="00F441F4" w:rsidRPr="001215CC" w:rsidRDefault="00F441F4" w:rsidP="001215CC"/>
                          <w:p w14:paraId="5A53A15A" w14:textId="77777777" w:rsidR="00F441F4" w:rsidRPr="001215CC" w:rsidRDefault="00F441F4" w:rsidP="001215CC"/>
                          <w:p w14:paraId="5561E24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071A30B4" w14:textId="77777777" w:rsidTr="00F441F4">
                              <w:tc>
                                <w:tcPr>
                                  <w:tcW w:w="2410" w:type="dxa"/>
                                  <w:tcBorders>
                                    <w:top w:val="nil"/>
                                    <w:left w:val="nil"/>
                                    <w:bottom w:val="nil"/>
                                    <w:right w:val="nil"/>
                                  </w:tcBorders>
                                  <w:vAlign w:val="bottom"/>
                                </w:tcPr>
                                <w:p w14:paraId="273346F7" w14:textId="77777777"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753644E6" w14:textId="77777777"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3DFE1D39"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58B3DC50" w14:textId="01CF6379" w:rsidR="00F441F4" w:rsidRPr="00E52991" w:rsidRDefault="005878D0" w:rsidP="001215CC">
                                  <w:pPr>
                                    <w:rPr>
                                      <w:sz w:val="28"/>
                                      <w:szCs w:val="28"/>
                                    </w:rPr>
                                  </w:pPr>
                                  <w:r>
                                    <w:rPr>
                                      <w:sz w:val="28"/>
                                      <w:szCs w:val="28"/>
                                    </w:rPr>
                                    <w:t>25</w:t>
                                  </w:r>
                                  <w:r w:rsidR="00E4311A" w:rsidRPr="00E52991">
                                    <w:rPr>
                                      <w:sz w:val="28"/>
                                      <w:szCs w:val="28"/>
                                    </w:rPr>
                                    <w:t>.0</w:t>
                                  </w:r>
                                  <w:r>
                                    <w:rPr>
                                      <w:sz w:val="28"/>
                                      <w:szCs w:val="28"/>
                                    </w:rPr>
                                    <w:t>4</w:t>
                                  </w:r>
                                  <w:r w:rsidR="00E4311A" w:rsidRPr="00E52991">
                                    <w:rPr>
                                      <w:sz w:val="28"/>
                                      <w:szCs w:val="28"/>
                                    </w:rPr>
                                    <w:t>.2023</w:t>
                                  </w:r>
                                </w:p>
                              </w:tc>
                              <w:tc>
                                <w:tcPr>
                                  <w:tcW w:w="567" w:type="dxa"/>
                                  <w:tcBorders>
                                    <w:top w:val="nil"/>
                                    <w:left w:val="nil"/>
                                    <w:bottom w:val="nil"/>
                                    <w:right w:val="nil"/>
                                  </w:tcBorders>
                                  <w:vAlign w:val="center"/>
                                </w:tcPr>
                                <w:p w14:paraId="0717C348"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35AB48F2" w14:textId="77777777" w:rsidR="00F441F4" w:rsidRPr="00727747" w:rsidRDefault="00727747" w:rsidP="001215CC">
                                  <w:pPr>
                                    <w:jc w:val="center"/>
                                    <w:rPr>
                                      <w:sz w:val="28"/>
                                      <w:szCs w:val="28"/>
                                    </w:rPr>
                                  </w:pPr>
                                  <w:r>
                                    <w:rPr>
                                      <w:sz w:val="28"/>
                                      <w:szCs w:val="28"/>
                                    </w:rPr>
                                    <w:t>В.А. Воробьёв</w:t>
                                  </w:r>
                                </w:p>
                              </w:tc>
                            </w:tr>
                            <w:tr w:rsidR="001215CC" w:rsidRPr="001215CC" w14:paraId="4C7679A0" w14:textId="77777777" w:rsidTr="00F441F4">
                              <w:tc>
                                <w:tcPr>
                                  <w:tcW w:w="2410" w:type="dxa"/>
                                  <w:tcBorders>
                                    <w:top w:val="nil"/>
                                    <w:left w:val="nil"/>
                                    <w:bottom w:val="nil"/>
                                    <w:right w:val="nil"/>
                                  </w:tcBorders>
                                  <w:vAlign w:val="center"/>
                                </w:tcPr>
                                <w:p w14:paraId="12CB1321" w14:textId="77777777" w:rsidR="00F441F4" w:rsidRPr="001215CC" w:rsidRDefault="00F441F4" w:rsidP="001215CC"/>
                              </w:tc>
                              <w:tc>
                                <w:tcPr>
                                  <w:tcW w:w="1631" w:type="dxa"/>
                                  <w:tcBorders>
                                    <w:top w:val="single" w:sz="4" w:space="0" w:color="auto"/>
                                    <w:left w:val="nil"/>
                                    <w:bottom w:val="nil"/>
                                    <w:right w:val="nil"/>
                                  </w:tcBorders>
                                </w:tcPr>
                                <w:p w14:paraId="13A99323" w14:textId="77777777" w:rsidR="00F441F4" w:rsidRPr="001215CC" w:rsidRDefault="00F441F4" w:rsidP="001215CC"/>
                              </w:tc>
                              <w:tc>
                                <w:tcPr>
                                  <w:tcW w:w="236" w:type="dxa"/>
                                  <w:tcBorders>
                                    <w:top w:val="nil"/>
                                    <w:left w:val="nil"/>
                                    <w:bottom w:val="nil"/>
                                    <w:right w:val="nil"/>
                                  </w:tcBorders>
                                  <w:vAlign w:val="center"/>
                                </w:tcPr>
                                <w:p w14:paraId="6B7E5764" w14:textId="77777777" w:rsidR="00F441F4" w:rsidRPr="001215CC" w:rsidRDefault="00F441F4" w:rsidP="001215CC"/>
                              </w:tc>
                              <w:tc>
                                <w:tcPr>
                                  <w:tcW w:w="2210" w:type="dxa"/>
                                  <w:tcBorders>
                                    <w:top w:val="single" w:sz="4" w:space="0" w:color="auto"/>
                                    <w:left w:val="nil"/>
                                    <w:bottom w:val="nil"/>
                                    <w:right w:val="nil"/>
                                  </w:tcBorders>
                                  <w:vAlign w:val="center"/>
                                </w:tcPr>
                                <w:p w14:paraId="68EB8193"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2DD6D41F" w14:textId="77777777" w:rsidR="00F441F4" w:rsidRPr="001215CC" w:rsidRDefault="00F441F4" w:rsidP="001215CC"/>
                              </w:tc>
                              <w:tc>
                                <w:tcPr>
                                  <w:tcW w:w="2727" w:type="dxa"/>
                                  <w:tcBorders>
                                    <w:top w:val="nil"/>
                                    <w:left w:val="nil"/>
                                    <w:bottom w:val="nil"/>
                                    <w:right w:val="nil"/>
                                  </w:tcBorders>
                                  <w:vAlign w:val="center"/>
                                </w:tcPr>
                                <w:p w14:paraId="25947C6F" w14:textId="77777777" w:rsidR="00F441F4" w:rsidRPr="001215CC" w:rsidRDefault="00F441F4" w:rsidP="001215CC">
                                  <w:pPr>
                                    <w:jc w:val="center"/>
                                  </w:pPr>
                                  <w:r w:rsidRPr="001215CC">
                                    <w:t>инициалы, фамилия</w:t>
                                  </w:r>
                                </w:p>
                              </w:tc>
                            </w:tr>
                          </w:tbl>
                          <w:p w14:paraId="7824DE04" w14:textId="77777777" w:rsidR="00F441F4" w:rsidRPr="001215CC" w:rsidRDefault="00F441F4" w:rsidP="001215CC"/>
                          <w:p w14:paraId="39663910" w14:textId="77777777" w:rsidR="00F441F4" w:rsidRPr="001215CC" w:rsidRDefault="00F441F4" w:rsidP="001215CC"/>
                          <w:p w14:paraId="21A7ED29" w14:textId="77777777" w:rsidR="001A7261" w:rsidRPr="001215CC" w:rsidRDefault="001A7261" w:rsidP="001215CC"/>
                          <w:p w14:paraId="42420946" w14:textId="77777777" w:rsidR="00F441F4" w:rsidRPr="001215CC" w:rsidRDefault="00F441F4" w:rsidP="001215CC">
                            <w:pPr>
                              <w:spacing w:before="720"/>
                              <w:jc w:val="center"/>
                              <w:rPr>
                                <w:sz w:val="28"/>
                                <w:szCs w:val="28"/>
                              </w:rPr>
                            </w:pPr>
                            <w:r w:rsidRPr="001215CC">
                              <w:rPr>
                                <w:sz w:val="28"/>
                                <w:szCs w:val="28"/>
                              </w:rPr>
                              <w:t>Санкт – Петербург, 2023</w:t>
                            </w:r>
                          </w:p>
                          <w:p w14:paraId="7A6A91ED" w14:textId="77777777" w:rsidR="00F441F4" w:rsidRPr="001215CC" w:rsidRDefault="00F441F4" w:rsidP="001215CC"/>
                          <w:p w14:paraId="656D2695" w14:textId="77777777" w:rsidR="00F441F4" w:rsidRPr="00834869" w:rsidRDefault="00F441F4" w:rsidP="001215CC">
                            <w:pPr>
                              <w:rPr>
                                <w:rFonts w:eastAsia="MS Mincho"/>
                                <w:lang w:val="en-US"/>
                              </w:rPr>
                            </w:pPr>
                          </w:p>
                          <w:p w14:paraId="276E1B24" w14:textId="77777777" w:rsidR="00F441F4" w:rsidRPr="001215CC" w:rsidRDefault="00F441F4" w:rsidP="001215CC"/>
                          <w:p w14:paraId="4613F4F7" w14:textId="77777777" w:rsidR="00F43D2D" w:rsidRDefault="00F43D2D"/>
                          <w:tbl>
                            <w:tblPr>
                              <w:tblW w:w="9639" w:type="dxa"/>
                              <w:tblLook w:val="0000" w:firstRow="0" w:lastRow="0" w:firstColumn="0" w:lastColumn="0" w:noHBand="0" w:noVBand="0"/>
                            </w:tblPr>
                            <w:tblGrid>
                              <w:gridCol w:w="9639"/>
                            </w:tblGrid>
                            <w:tr w:rsidR="001215CC" w:rsidRPr="001215CC" w14:paraId="28FCC44C" w14:textId="77777777">
                              <w:tc>
                                <w:tcPr>
                                  <w:tcW w:w="9639" w:type="dxa"/>
                                  <w:tcBorders>
                                    <w:top w:val="nil"/>
                                    <w:left w:val="nil"/>
                                    <w:bottom w:val="nil"/>
                                    <w:right w:val="nil"/>
                                  </w:tcBorders>
                                </w:tcPr>
                                <w:p w14:paraId="2BCC6443" w14:textId="77777777" w:rsidR="00F441F4" w:rsidRPr="001215CC" w:rsidRDefault="00F441F4" w:rsidP="001215CC">
                                  <w:pPr>
                                    <w:pStyle w:val="10"/>
                                  </w:pPr>
                                </w:p>
                                <w:p w14:paraId="5B2F2419" w14:textId="20222261" w:rsidR="00F441F4" w:rsidRPr="001215CC" w:rsidRDefault="00F441F4" w:rsidP="001215CC">
                                  <w:pPr>
                                    <w:pStyle w:val="10"/>
                                    <w:rPr>
                                      <w:lang w:val="en-US"/>
                                    </w:rPr>
                                  </w:pPr>
                                  <w:bookmarkStart w:id="2" w:name="_Toc128250612"/>
                                  <w:bookmarkStart w:id="3" w:name="_Toc133358356"/>
                                  <w:r w:rsidRPr="001215CC">
                                    <w:t>Нелинейные уравнения</w:t>
                                  </w:r>
                                  <w:bookmarkEnd w:id="2"/>
                                  <w:bookmarkEnd w:id="3"/>
                                </w:p>
                                <w:p w14:paraId="3A88B10B" w14:textId="61402F4A"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0DDA375D" w14:textId="77777777">
                              <w:tc>
                                <w:tcPr>
                                  <w:tcW w:w="9639" w:type="dxa"/>
                                  <w:tcBorders>
                                    <w:top w:val="nil"/>
                                    <w:left w:val="nil"/>
                                    <w:bottom w:val="nil"/>
                                    <w:right w:val="nil"/>
                                  </w:tcBorders>
                                </w:tcPr>
                                <w:p w14:paraId="04034E29" w14:textId="233D71CE" w:rsidR="00F441F4" w:rsidRPr="001215CC" w:rsidRDefault="00F441F4" w:rsidP="001215CC">
                                  <w:pPr>
                                    <w:pStyle w:val="3"/>
                                    <w:rPr>
                                      <w:color w:val="000000" w:themeColor="text1"/>
                                      <w:sz w:val="28"/>
                                      <w:szCs w:val="28"/>
                                      <w:lang w:val="ru-RU"/>
                                    </w:rPr>
                                  </w:pPr>
                                  <w:bookmarkStart w:id="4" w:name="_Toc128250613"/>
                                  <w:bookmarkStart w:id="5" w:name="_Toc133358357"/>
                                  <w:r w:rsidRPr="001215CC">
                                    <w:rPr>
                                      <w:color w:val="000000" w:themeColor="text1"/>
                                      <w:sz w:val="28"/>
                                      <w:szCs w:val="28"/>
                                      <w:lang w:val="ru-RU"/>
                                    </w:rPr>
                                    <w:t>по дисциплине: ВЫЧИСЛИТЕЛЬНАЯ МАТЕМАТИКА</w:t>
                                  </w:r>
                                  <w:bookmarkEnd w:id="4"/>
                                  <w:bookmarkEnd w:id="5"/>
                                </w:p>
                              </w:tc>
                            </w:tr>
                          </w:tbl>
                          <w:p w14:paraId="078AB4AB" w14:textId="77777777" w:rsidR="00F441F4" w:rsidRPr="001215CC" w:rsidRDefault="00F441F4" w:rsidP="001215CC">
                            <w:pPr>
                              <w:rPr>
                                <w:color w:val="000000" w:themeColor="text1"/>
                                <w:sz w:val="28"/>
                                <w:szCs w:val="28"/>
                              </w:rPr>
                            </w:pPr>
                          </w:p>
                          <w:p w14:paraId="6F41BB57" w14:textId="77777777" w:rsidR="00F441F4" w:rsidRPr="001215CC" w:rsidRDefault="00F441F4" w:rsidP="001215CC"/>
                          <w:p w14:paraId="47BCF3CA" w14:textId="77777777" w:rsidR="00F441F4" w:rsidRPr="001215CC" w:rsidRDefault="00F441F4" w:rsidP="001215CC"/>
                          <w:p w14:paraId="36E15789" w14:textId="77777777" w:rsidR="00F441F4" w:rsidRPr="001215CC" w:rsidRDefault="00F441F4" w:rsidP="001215CC"/>
                          <w:p w14:paraId="7DE803B9" w14:textId="77777777" w:rsidR="00F441F4" w:rsidRPr="001215CC" w:rsidRDefault="00F441F4" w:rsidP="001215CC"/>
                          <w:p w14:paraId="48E3D20F" w14:textId="77777777" w:rsidR="00F441F4" w:rsidRPr="001215CC" w:rsidRDefault="00F441F4" w:rsidP="001215CC"/>
                          <w:p w14:paraId="66FE5B0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79FC44D2" w14:textId="77777777" w:rsidTr="00F441F4">
                              <w:tc>
                                <w:tcPr>
                                  <w:tcW w:w="2410" w:type="dxa"/>
                                  <w:tcBorders>
                                    <w:top w:val="nil"/>
                                    <w:left w:val="nil"/>
                                    <w:bottom w:val="nil"/>
                                    <w:right w:val="nil"/>
                                  </w:tcBorders>
                                  <w:vAlign w:val="bottom"/>
                                </w:tcPr>
                                <w:p w14:paraId="46F7ADC8" w14:textId="41336C3A"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26D2A401" w14:textId="0B7E633D"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79EA85BD"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35199986" w14:textId="605E5AD0" w:rsidR="00F441F4" w:rsidRPr="00E52991" w:rsidRDefault="00E52991" w:rsidP="001215CC">
                                  <w:pPr>
                                    <w:rPr>
                                      <w:sz w:val="28"/>
                                      <w:szCs w:val="28"/>
                                    </w:rPr>
                                  </w:pPr>
                                  <w:r w:rsidRPr="00E52991">
                                    <w:rPr>
                                      <w:sz w:val="28"/>
                                      <w:szCs w:val="28"/>
                                    </w:rPr>
                                    <w:t>25</w:t>
                                  </w:r>
                                  <w:r w:rsidR="00E4311A" w:rsidRPr="00E52991">
                                    <w:rPr>
                                      <w:sz w:val="28"/>
                                      <w:szCs w:val="28"/>
                                    </w:rPr>
                                    <w:t>.02.2023</w:t>
                                  </w:r>
                                </w:p>
                              </w:tc>
                              <w:tc>
                                <w:tcPr>
                                  <w:tcW w:w="567" w:type="dxa"/>
                                  <w:tcBorders>
                                    <w:top w:val="nil"/>
                                    <w:left w:val="nil"/>
                                    <w:bottom w:val="nil"/>
                                    <w:right w:val="nil"/>
                                  </w:tcBorders>
                                  <w:vAlign w:val="center"/>
                                </w:tcPr>
                                <w:p w14:paraId="322378E1"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15E1295B" w14:textId="00BAFD0C" w:rsidR="00F441F4" w:rsidRPr="00727747" w:rsidRDefault="00727747" w:rsidP="001215CC">
                                  <w:pPr>
                                    <w:jc w:val="center"/>
                                    <w:rPr>
                                      <w:sz w:val="28"/>
                                      <w:szCs w:val="28"/>
                                    </w:rPr>
                                  </w:pPr>
                                  <w:r>
                                    <w:rPr>
                                      <w:sz w:val="28"/>
                                      <w:szCs w:val="28"/>
                                    </w:rPr>
                                    <w:t>В.А. Воробьёв</w:t>
                                  </w:r>
                                </w:p>
                              </w:tc>
                            </w:tr>
                            <w:tr w:rsidR="001215CC" w:rsidRPr="001215CC" w14:paraId="53E49EEC" w14:textId="77777777" w:rsidTr="00F441F4">
                              <w:tc>
                                <w:tcPr>
                                  <w:tcW w:w="2410" w:type="dxa"/>
                                  <w:tcBorders>
                                    <w:top w:val="nil"/>
                                    <w:left w:val="nil"/>
                                    <w:bottom w:val="nil"/>
                                    <w:right w:val="nil"/>
                                  </w:tcBorders>
                                  <w:vAlign w:val="center"/>
                                </w:tcPr>
                                <w:p w14:paraId="5DE93867" w14:textId="77777777" w:rsidR="00F441F4" w:rsidRPr="001215CC" w:rsidRDefault="00F441F4" w:rsidP="001215CC"/>
                              </w:tc>
                              <w:tc>
                                <w:tcPr>
                                  <w:tcW w:w="1631" w:type="dxa"/>
                                  <w:tcBorders>
                                    <w:top w:val="single" w:sz="4" w:space="0" w:color="auto"/>
                                    <w:left w:val="nil"/>
                                    <w:bottom w:val="nil"/>
                                    <w:right w:val="nil"/>
                                  </w:tcBorders>
                                </w:tcPr>
                                <w:p w14:paraId="5725BB08" w14:textId="77777777" w:rsidR="00F441F4" w:rsidRPr="001215CC" w:rsidRDefault="00F441F4" w:rsidP="001215CC"/>
                              </w:tc>
                              <w:tc>
                                <w:tcPr>
                                  <w:tcW w:w="236" w:type="dxa"/>
                                  <w:tcBorders>
                                    <w:top w:val="nil"/>
                                    <w:left w:val="nil"/>
                                    <w:bottom w:val="nil"/>
                                    <w:right w:val="nil"/>
                                  </w:tcBorders>
                                  <w:vAlign w:val="center"/>
                                </w:tcPr>
                                <w:p w14:paraId="5D850629" w14:textId="77777777" w:rsidR="00F441F4" w:rsidRPr="001215CC" w:rsidRDefault="00F441F4" w:rsidP="001215CC"/>
                              </w:tc>
                              <w:tc>
                                <w:tcPr>
                                  <w:tcW w:w="2210" w:type="dxa"/>
                                  <w:tcBorders>
                                    <w:top w:val="single" w:sz="4" w:space="0" w:color="auto"/>
                                    <w:left w:val="nil"/>
                                    <w:bottom w:val="nil"/>
                                    <w:right w:val="nil"/>
                                  </w:tcBorders>
                                  <w:vAlign w:val="center"/>
                                </w:tcPr>
                                <w:p w14:paraId="534A2E15"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5FD6B7A4" w14:textId="77777777" w:rsidR="00F441F4" w:rsidRPr="001215CC" w:rsidRDefault="00F441F4" w:rsidP="001215CC"/>
                              </w:tc>
                              <w:tc>
                                <w:tcPr>
                                  <w:tcW w:w="2727" w:type="dxa"/>
                                  <w:tcBorders>
                                    <w:top w:val="nil"/>
                                    <w:left w:val="nil"/>
                                    <w:bottom w:val="nil"/>
                                    <w:right w:val="nil"/>
                                  </w:tcBorders>
                                  <w:vAlign w:val="center"/>
                                </w:tcPr>
                                <w:p w14:paraId="4B4FEA84" w14:textId="77777777" w:rsidR="00F441F4" w:rsidRPr="001215CC" w:rsidRDefault="00F441F4" w:rsidP="001215CC">
                                  <w:pPr>
                                    <w:jc w:val="center"/>
                                  </w:pPr>
                                  <w:r w:rsidRPr="001215CC">
                                    <w:t>инициалы, фамилия</w:t>
                                  </w:r>
                                </w:p>
                              </w:tc>
                            </w:tr>
                          </w:tbl>
                          <w:p w14:paraId="04B19CD4" w14:textId="77777777" w:rsidR="00F441F4" w:rsidRPr="001215CC" w:rsidRDefault="00F441F4" w:rsidP="001215CC"/>
                          <w:p w14:paraId="2CDA235E" w14:textId="79D65D69" w:rsidR="00F441F4" w:rsidRPr="001215CC" w:rsidRDefault="00F441F4" w:rsidP="001215CC"/>
                          <w:p w14:paraId="17997571" w14:textId="77777777" w:rsidR="001A7261" w:rsidRPr="001215CC" w:rsidRDefault="001A7261" w:rsidP="001215CC"/>
                          <w:p w14:paraId="6D53AF04" w14:textId="77777777" w:rsidR="00F441F4" w:rsidRPr="001215CC" w:rsidRDefault="00F441F4" w:rsidP="001215CC">
                            <w:pPr>
                              <w:spacing w:before="720"/>
                              <w:jc w:val="center"/>
                              <w:rPr>
                                <w:sz w:val="28"/>
                                <w:szCs w:val="28"/>
                              </w:rPr>
                            </w:pPr>
                            <w:r w:rsidRPr="001215CC">
                              <w:rPr>
                                <w:sz w:val="28"/>
                                <w:szCs w:val="28"/>
                              </w:rPr>
                              <w:t>Санкт – Петербург, 2023</w:t>
                            </w:r>
                          </w:p>
                          <w:p w14:paraId="3E6E2D08" w14:textId="77777777" w:rsidR="00F441F4" w:rsidRPr="001215CC" w:rsidRDefault="00F441F4" w:rsidP="001215CC"/>
                          <w:p w14:paraId="23C25A0F" w14:textId="77777777" w:rsidR="00F441F4" w:rsidRPr="001215CC" w:rsidRDefault="00F441F4" w:rsidP="001215CC">
                            <w:pPr>
                              <w:rPr>
                                <w:rFonts w:eastAsia="MS Mincho"/>
                              </w:rPr>
                            </w:pPr>
                          </w:p>
                          <w:p w14:paraId="7205B63B" w14:textId="77777777" w:rsidR="00F441F4" w:rsidRPr="001215CC" w:rsidRDefault="00F441F4" w:rsidP="001215CC"/>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type w14:anchorId="2A16916C" id="_x0000_t202" coordsize="21600,21600" o:spt="202" path="m,l,21600r21600,l21600,xe">
                <v:stroke joinstyle="miter"/>
                <v:path gradientshapeok="t" o:connecttype="rect"/>
              </v:shapetype>
              <v:shape id="Надпись 17" o:spid="_x0000_s1026" type="#_x0000_t202" style="position:absolute;left:0;text-align:left;margin-left:-18.5pt;margin-top:8.5pt;width:493.8pt;height:694.1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" stroked="f">
                <v:textbox>
                  <w:txbxContent>
                    <w:p w14:paraId="27FAE241" w14:textId="77777777" w:rsidR="00F441F4" w:rsidRPr="001215CC" w:rsidRDefault="00F441F4" w:rsidP="001215CC">
                      <w:pPr>
                        <w:jc w:val="center"/>
                        <w:rPr>
                          <w:rFonts w:eastAsia="MS Mincho"/>
                          <w:sz w:val="28"/>
                          <w:szCs w:val="28"/>
                        </w:rPr>
                      </w:pPr>
                      <w:r w:rsidRPr="001215CC">
                        <w:rPr>
                          <w:rFonts w:eastAsia="MS Mincho"/>
                          <w:sz w:val="28"/>
                          <w:szCs w:val="28"/>
                        </w:rPr>
                        <w:t>Министерство науки и высшего образования Российской Федерации</w:t>
                      </w:r>
                    </w:p>
                    <w:p w14:paraId="5EC6AA2F" w14:textId="0CCCC94B" w:rsidR="00F441F4" w:rsidRPr="001215CC" w:rsidRDefault="00F441F4" w:rsidP="001215CC">
                      <w:pPr>
                        <w:jc w:val="center"/>
                        <w:rPr>
                          <w:rFonts w:eastAsia="MS Mincho"/>
                          <w:sz w:val="28"/>
                          <w:szCs w:val="28"/>
                        </w:rPr>
                      </w:pPr>
                      <w:r w:rsidRPr="001215CC">
                        <w:rPr>
                          <w:rFonts w:eastAsia="MS Mincho"/>
                          <w:sz w:val="28"/>
                          <w:szCs w:val="28"/>
                        </w:rPr>
                        <w:t>Федеральное государственное автономное</w:t>
                      </w:r>
                    </w:p>
                    <w:p w14:paraId="067BAD5C" w14:textId="77777777" w:rsidR="00F441F4" w:rsidRPr="001215CC" w:rsidRDefault="00F441F4" w:rsidP="001215CC">
                      <w:pPr>
                        <w:jc w:val="center"/>
                        <w:rPr>
                          <w:rFonts w:eastAsia="MS Mincho"/>
                          <w:sz w:val="28"/>
                          <w:szCs w:val="28"/>
                        </w:rPr>
                      </w:pPr>
                      <w:r w:rsidRPr="001215CC">
                        <w:rPr>
                          <w:rFonts w:eastAsia="MS Mincho"/>
                          <w:sz w:val="28"/>
                          <w:szCs w:val="28"/>
                        </w:rPr>
                        <w:t>образовательное учреждение высшего образования</w:t>
                      </w:r>
                    </w:p>
                    <w:p w14:paraId="51B6658F" w14:textId="77777777" w:rsidR="00F441F4" w:rsidRPr="001215CC" w:rsidRDefault="00F441F4" w:rsidP="001215CC">
                      <w:pPr>
                        <w:jc w:val="center"/>
                        <w:rPr>
                          <w:sz w:val="28"/>
                          <w:szCs w:val="28"/>
                        </w:rPr>
                      </w:pPr>
                      <w:r w:rsidRPr="001215CC">
                        <w:rPr>
                          <w:sz w:val="28"/>
                          <w:szCs w:val="28"/>
                        </w:rPr>
                        <w:t>Санкт-Петербургский университет аэрокосмического приборостроения</w:t>
                      </w:r>
                    </w:p>
                    <w:p w14:paraId="5D62EF32" w14:textId="77777777" w:rsidR="00F441F4" w:rsidRPr="001215CC" w:rsidRDefault="00F441F4" w:rsidP="001215CC"/>
                    <w:p w14:paraId="377F3F9C" w14:textId="77777777" w:rsidR="00F441F4" w:rsidRPr="001215CC" w:rsidRDefault="00F441F4" w:rsidP="001215CC"/>
                    <w:p w14:paraId="27B81379" w14:textId="77777777" w:rsidR="00F441F4" w:rsidRPr="001215CC" w:rsidRDefault="00F441F4" w:rsidP="001215CC">
                      <w:pPr>
                        <w:jc w:val="center"/>
                        <w:rPr>
                          <w:sz w:val="28"/>
                          <w:szCs w:val="28"/>
                        </w:rPr>
                      </w:pPr>
                      <w:r w:rsidRPr="001215CC">
                        <w:rPr>
                          <w:sz w:val="28"/>
                          <w:szCs w:val="28"/>
                        </w:rPr>
                        <w:t>КАФЕДРА № 2</w:t>
                      </w:r>
                    </w:p>
                    <w:p w14:paraId="5BCFCD97" w14:textId="77777777" w:rsidR="00F441F4" w:rsidRPr="001215CC" w:rsidRDefault="00F441F4" w:rsidP="001215CC"/>
                    <w:p w14:paraId="4E0F0261" w14:textId="77777777" w:rsidR="00F441F4" w:rsidRPr="001215CC" w:rsidRDefault="00F441F4" w:rsidP="001215CC"/>
                    <w:p w14:paraId="30DB2BFD" w14:textId="77777777" w:rsidR="00F441F4" w:rsidRPr="001215CC" w:rsidRDefault="00F441F4" w:rsidP="001215CC"/>
                    <w:p w14:paraId="63336033" w14:textId="77777777" w:rsidR="00F441F4" w:rsidRPr="001215CC" w:rsidRDefault="00F441F4" w:rsidP="001215CC"/>
                    <w:p w14:paraId="44FE75D2" w14:textId="77777777" w:rsidR="00F441F4" w:rsidRPr="001215CC" w:rsidRDefault="00F441F4" w:rsidP="001215CC"/>
                    <w:p w14:paraId="70FAC557" w14:textId="77777777" w:rsidR="00F441F4" w:rsidRPr="001215CC" w:rsidRDefault="00F441F4" w:rsidP="001215CC">
                      <w:pPr>
                        <w:rPr>
                          <w:sz w:val="28"/>
                          <w:szCs w:val="28"/>
                        </w:rPr>
                      </w:pPr>
                      <w:r w:rsidRPr="001215CC">
                        <w:rPr>
                          <w:sz w:val="28"/>
                          <w:szCs w:val="28"/>
                        </w:rPr>
                        <w:t xml:space="preserve">ОТЧЕТ </w:t>
                      </w:r>
                      <w:r w:rsidRPr="001215CC">
                        <w:rPr>
                          <w:sz w:val="28"/>
                          <w:szCs w:val="28"/>
                        </w:rPr>
                        <w:br/>
                        <w:t>ЗАЩИЩЕН С ОЦЕНКОЙ</w:t>
                      </w:r>
                    </w:p>
                    <w:p w14:paraId="5F718274" w14:textId="77777777" w:rsidR="00F441F4" w:rsidRPr="001215CC" w:rsidRDefault="00F441F4" w:rsidP="001215CC">
                      <w:pPr>
                        <w:rPr>
                          <w:sz w:val="28"/>
                          <w:szCs w:val="28"/>
                        </w:rPr>
                      </w:pPr>
                      <w:r w:rsidRPr="001215CC">
                        <w:rPr>
                          <w:sz w:val="28"/>
                          <w:szCs w:val="28"/>
                        </w:rPr>
                        <w:t>ПРЕПОДАВАТЕЛЬ</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4"/>
                        <w:gridCol w:w="283"/>
                        <w:gridCol w:w="2821"/>
                        <w:gridCol w:w="277"/>
                        <w:gridCol w:w="3014"/>
                      </w:tblGrid>
                      <w:tr w:rsidR="001215CC" w:rsidRPr="001215CC" w14:paraId="7CB2EA12" w14:textId="77777777">
                        <w:tc>
                          <w:tcPr>
                            <w:tcW w:w="3260" w:type="dxa"/>
                            <w:tcBorders>
                              <w:top w:val="nil"/>
                              <w:left w:val="nil"/>
                              <w:bottom w:val="single" w:sz="4" w:space="0" w:color="auto"/>
                              <w:right w:val="nil"/>
                            </w:tcBorders>
                            <w:vAlign w:val="center"/>
                          </w:tcPr>
                          <w:p w14:paraId="20A6930E" w14:textId="77777777" w:rsidR="00F441F4" w:rsidRPr="001215CC" w:rsidRDefault="00F441F4" w:rsidP="001215CC">
                            <w:pPr>
                              <w:jc w:val="center"/>
                              <w:rPr>
                                <w:sz w:val="28"/>
                                <w:szCs w:val="28"/>
                              </w:rPr>
                            </w:pPr>
                            <w:r w:rsidRPr="001215CC">
                              <w:rPr>
                                <w:sz w:val="28"/>
                                <w:szCs w:val="28"/>
                              </w:rPr>
                              <w:t>доц., канд. техн. наук</w:t>
                            </w:r>
                          </w:p>
                        </w:tc>
                        <w:tc>
                          <w:tcPr>
                            <w:tcW w:w="284" w:type="dxa"/>
                            <w:tcBorders>
                              <w:top w:val="nil"/>
                              <w:left w:val="nil"/>
                              <w:bottom w:val="nil"/>
                              <w:right w:val="nil"/>
                            </w:tcBorders>
                            <w:vAlign w:val="center"/>
                          </w:tcPr>
                          <w:p w14:paraId="31643DAE" w14:textId="77777777" w:rsidR="00F441F4" w:rsidRPr="001215CC" w:rsidRDefault="00F441F4" w:rsidP="001215CC">
                            <w:pPr>
                              <w:rPr>
                                <w:sz w:val="28"/>
                                <w:szCs w:val="28"/>
                              </w:rPr>
                            </w:pPr>
                          </w:p>
                        </w:tc>
                        <w:tc>
                          <w:tcPr>
                            <w:tcW w:w="2835" w:type="dxa"/>
                            <w:tcBorders>
                              <w:top w:val="nil"/>
                              <w:left w:val="nil"/>
                              <w:bottom w:val="single" w:sz="4" w:space="0" w:color="auto"/>
                              <w:right w:val="nil"/>
                            </w:tcBorders>
                            <w:vAlign w:val="center"/>
                          </w:tcPr>
                          <w:p w14:paraId="6D9EFB86" w14:textId="77777777" w:rsidR="00F441F4" w:rsidRPr="001215CC" w:rsidRDefault="00F441F4" w:rsidP="001215CC">
                            <w:pPr>
                              <w:rPr>
                                <w:sz w:val="28"/>
                                <w:szCs w:val="28"/>
                              </w:rPr>
                            </w:pPr>
                          </w:p>
                        </w:tc>
                        <w:tc>
                          <w:tcPr>
                            <w:tcW w:w="277" w:type="dxa"/>
                            <w:tcBorders>
                              <w:top w:val="nil"/>
                              <w:left w:val="nil"/>
                              <w:bottom w:val="nil"/>
                              <w:right w:val="nil"/>
                            </w:tcBorders>
                            <w:vAlign w:val="center"/>
                          </w:tcPr>
                          <w:p w14:paraId="0724302E" w14:textId="77777777" w:rsidR="00F441F4" w:rsidRPr="001215CC" w:rsidRDefault="00F441F4" w:rsidP="001215CC">
                            <w:pPr>
                              <w:rPr>
                                <w:sz w:val="28"/>
                                <w:szCs w:val="28"/>
                              </w:rPr>
                            </w:pPr>
                          </w:p>
                        </w:tc>
                        <w:tc>
                          <w:tcPr>
                            <w:tcW w:w="3028" w:type="dxa"/>
                            <w:tcBorders>
                              <w:top w:val="nil"/>
                              <w:left w:val="nil"/>
                              <w:bottom w:val="single" w:sz="4" w:space="0" w:color="auto"/>
                              <w:right w:val="nil"/>
                            </w:tcBorders>
                            <w:vAlign w:val="center"/>
                          </w:tcPr>
                          <w:p w14:paraId="125908CA" w14:textId="77777777" w:rsidR="00F441F4" w:rsidRPr="001215CC" w:rsidRDefault="00F441F4" w:rsidP="001215CC">
                            <w:pPr>
                              <w:jc w:val="center"/>
                              <w:rPr>
                                <w:sz w:val="28"/>
                                <w:szCs w:val="28"/>
                              </w:rPr>
                            </w:pPr>
                            <w:r w:rsidRPr="001215CC">
                              <w:rPr>
                                <w:sz w:val="28"/>
                                <w:szCs w:val="28"/>
                              </w:rPr>
                              <w:t>С.Л. Козенко</w:t>
                            </w:r>
                          </w:p>
                        </w:tc>
                      </w:tr>
                      <w:tr w:rsidR="00F441F4" w:rsidRPr="001215CC" w14:paraId="7F2F38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0" w:type="dxa"/>
                            <w:tcBorders>
                              <w:top w:val="nil"/>
                              <w:left w:val="nil"/>
                              <w:bottom w:val="nil"/>
                              <w:right w:val="nil"/>
                            </w:tcBorders>
                            <w:vAlign w:val="center"/>
                          </w:tcPr>
                          <w:p w14:paraId="76CAB9AF" w14:textId="77777777" w:rsidR="00F441F4" w:rsidRPr="001215CC" w:rsidRDefault="00F441F4" w:rsidP="001215CC">
                            <w:pPr>
                              <w:jc w:val="center"/>
                            </w:pPr>
                            <w:r w:rsidRPr="001215CC">
                              <w:t>должность, уч. степень, звание</w:t>
                            </w:r>
                          </w:p>
                        </w:tc>
                        <w:tc>
                          <w:tcPr>
                            <w:tcW w:w="284" w:type="dxa"/>
                            <w:tcBorders>
                              <w:top w:val="nil"/>
                              <w:left w:val="nil"/>
                              <w:bottom w:val="nil"/>
                              <w:right w:val="nil"/>
                            </w:tcBorders>
                            <w:vAlign w:val="center"/>
                          </w:tcPr>
                          <w:p w14:paraId="5A42663C" w14:textId="77777777" w:rsidR="00F441F4" w:rsidRPr="001215CC" w:rsidRDefault="00F441F4" w:rsidP="001215CC">
                            <w:pPr>
                              <w:jc w:val="center"/>
                            </w:pPr>
                          </w:p>
                        </w:tc>
                        <w:tc>
                          <w:tcPr>
                            <w:tcW w:w="2835" w:type="dxa"/>
                            <w:tcBorders>
                              <w:top w:val="nil"/>
                              <w:left w:val="nil"/>
                              <w:bottom w:val="nil"/>
                              <w:right w:val="nil"/>
                            </w:tcBorders>
                            <w:vAlign w:val="center"/>
                          </w:tcPr>
                          <w:p w14:paraId="4058E8C8" w14:textId="77777777" w:rsidR="00F441F4" w:rsidRPr="001215CC" w:rsidRDefault="00F441F4" w:rsidP="001215CC">
                            <w:pPr>
                              <w:jc w:val="center"/>
                            </w:pPr>
                            <w:r w:rsidRPr="001215CC">
                              <w:t>подпись, дата</w:t>
                            </w:r>
                          </w:p>
                        </w:tc>
                        <w:tc>
                          <w:tcPr>
                            <w:tcW w:w="272" w:type="dxa"/>
                            <w:tcBorders>
                              <w:top w:val="nil"/>
                              <w:left w:val="nil"/>
                              <w:bottom w:val="nil"/>
                              <w:right w:val="nil"/>
                            </w:tcBorders>
                            <w:vAlign w:val="center"/>
                          </w:tcPr>
                          <w:p w14:paraId="2DE72A75" w14:textId="77777777" w:rsidR="00F441F4" w:rsidRPr="001215CC" w:rsidRDefault="00F441F4" w:rsidP="001215CC">
                            <w:pPr>
                              <w:jc w:val="center"/>
                            </w:pPr>
                          </w:p>
                        </w:tc>
                        <w:tc>
                          <w:tcPr>
                            <w:tcW w:w="3028" w:type="dxa"/>
                            <w:tcBorders>
                              <w:top w:val="nil"/>
                              <w:left w:val="nil"/>
                              <w:bottom w:val="nil"/>
                              <w:right w:val="nil"/>
                            </w:tcBorders>
                            <w:vAlign w:val="center"/>
                          </w:tcPr>
                          <w:p w14:paraId="18549044" w14:textId="77777777" w:rsidR="00F441F4" w:rsidRPr="001215CC" w:rsidRDefault="00F441F4" w:rsidP="001215CC">
                            <w:pPr>
                              <w:jc w:val="center"/>
                            </w:pPr>
                            <w:r w:rsidRPr="001215CC">
                              <w:t>инициалы, фамилия</w:t>
                            </w:r>
                          </w:p>
                        </w:tc>
                      </w:tr>
                    </w:tbl>
                    <w:p w14:paraId="518FB345" w14:textId="77777777" w:rsidR="00F441F4" w:rsidRPr="001215CC" w:rsidRDefault="00F441F4" w:rsidP="001215CC">
                      <w:pPr>
                        <w:pStyle w:val="a3"/>
                        <w:spacing w:before="0"/>
                        <w:jc w:val="left"/>
                      </w:pPr>
                    </w:p>
                    <w:tbl>
                      <w:tblPr>
                        <w:tblW w:w="9639" w:type="dxa"/>
                        <w:tblLook w:val="0000" w:firstRow="0" w:lastRow="0" w:firstColumn="0" w:lastColumn="0" w:noHBand="0" w:noVBand="0"/>
                      </w:tblPr>
                      <w:tblGrid>
                        <w:gridCol w:w="9639"/>
                      </w:tblGrid>
                      <w:tr w:rsidR="001215CC" w:rsidRPr="001215CC" w14:paraId="37AE10EF" w14:textId="77777777" w:rsidTr="001215CC">
                        <w:trPr>
                          <w:trHeight w:val="666"/>
                        </w:trPr>
                        <w:tc>
                          <w:tcPr>
                            <w:tcW w:w="9639" w:type="dxa"/>
                            <w:tcBorders>
                              <w:top w:val="nil"/>
                              <w:left w:val="nil"/>
                              <w:bottom w:val="nil"/>
                              <w:right w:val="nil"/>
                            </w:tcBorders>
                          </w:tcPr>
                          <w:p w14:paraId="2DD0A09A" w14:textId="1A33A3E1" w:rsidR="00F441F4" w:rsidRPr="001215CC" w:rsidRDefault="00F441F4" w:rsidP="001215CC">
                            <w:pPr>
                              <w:pStyle w:val="a3"/>
                              <w:spacing w:before="720"/>
                            </w:pPr>
                            <w:r w:rsidRPr="001215CC">
                              <w:t>ОТЧЕТ О ПРАКТИЧЕСКОЙ РАБОТЕ</w:t>
                            </w:r>
                            <w:r w:rsidR="0021002E">
                              <w:t xml:space="preserve"> № </w:t>
                            </w:r>
                            <w:r w:rsidR="005878D0">
                              <w:t>4</w:t>
                            </w:r>
                          </w:p>
                        </w:tc>
                      </w:tr>
                      <w:tr w:rsidR="001215CC" w:rsidRPr="001215CC" w14:paraId="67A6BAFA" w14:textId="77777777">
                        <w:tc>
                          <w:tcPr>
                            <w:tcW w:w="9639" w:type="dxa"/>
                            <w:tcBorders>
                              <w:top w:val="nil"/>
                              <w:left w:val="nil"/>
                              <w:bottom w:val="nil"/>
                              <w:right w:val="nil"/>
                            </w:tcBorders>
                          </w:tcPr>
                          <w:p w14:paraId="142C280F" w14:textId="77777777" w:rsidR="00F441F4" w:rsidRPr="001215CC" w:rsidRDefault="00F441F4" w:rsidP="001215CC">
                            <w:pPr>
                              <w:pStyle w:val="10"/>
                            </w:pPr>
                          </w:p>
                          <w:p w14:paraId="7D097A52" w14:textId="23AAB98B" w:rsidR="00F441F4" w:rsidRPr="005878D0" w:rsidRDefault="005878D0" w:rsidP="001215CC">
                            <w:pPr>
                              <w:pStyle w:val="10"/>
                            </w:pPr>
                            <w:bookmarkStart w:id="6" w:name="_Toc133358354"/>
                            <w:r>
                              <w:t>Численное интегрирование</w:t>
                            </w:r>
                            <w:bookmarkEnd w:id="6"/>
                          </w:p>
                          <w:p w14:paraId="6FA6A8CD" w14:textId="77777777"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392FFDE3" w14:textId="77777777">
                        <w:tc>
                          <w:tcPr>
                            <w:tcW w:w="9639" w:type="dxa"/>
                            <w:tcBorders>
                              <w:top w:val="nil"/>
                              <w:left w:val="nil"/>
                              <w:bottom w:val="nil"/>
                              <w:right w:val="nil"/>
                            </w:tcBorders>
                          </w:tcPr>
                          <w:p w14:paraId="0260086D" w14:textId="77777777" w:rsidR="00F441F4" w:rsidRPr="001215CC" w:rsidRDefault="00F441F4" w:rsidP="001215CC">
                            <w:pPr>
                              <w:pStyle w:val="3"/>
                              <w:rPr>
                                <w:color w:val="000000" w:themeColor="text1"/>
                                <w:sz w:val="28"/>
                                <w:szCs w:val="28"/>
                                <w:lang w:val="ru-RU"/>
                              </w:rPr>
                            </w:pPr>
                            <w:bookmarkStart w:id="7" w:name="_Toc133358355"/>
                            <w:r w:rsidRPr="001215CC">
                              <w:rPr>
                                <w:color w:val="000000" w:themeColor="text1"/>
                                <w:sz w:val="28"/>
                                <w:szCs w:val="28"/>
                                <w:lang w:val="ru-RU"/>
                              </w:rPr>
                              <w:t>по дисциплине: ВЫЧИСЛИТЕЛЬНАЯ МАТЕМАТИКА</w:t>
                            </w:r>
                            <w:bookmarkEnd w:id="7"/>
                          </w:p>
                        </w:tc>
                      </w:tr>
                    </w:tbl>
                    <w:p w14:paraId="012BC177" w14:textId="77777777" w:rsidR="00F441F4" w:rsidRPr="001215CC" w:rsidRDefault="00F441F4" w:rsidP="001215CC">
                      <w:pPr>
                        <w:rPr>
                          <w:color w:val="000000" w:themeColor="text1"/>
                          <w:sz w:val="28"/>
                          <w:szCs w:val="28"/>
                        </w:rPr>
                      </w:pPr>
                    </w:p>
                    <w:p w14:paraId="06A9AE1A" w14:textId="77777777" w:rsidR="00F441F4" w:rsidRPr="001215CC" w:rsidRDefault="00F441F4" w:rsidP="001215CC"/>
                    <w:p w14:paraId="3688D3F1" w14:textId="77777777" w:rsidR="00F441F4" w:rsidRPr="001215CC" w:rsidRDefault="00F441F4" w:rsidP="001215CC"/>
                    <w:p w14:paraId="3A37A83D" w14:textId="77777777" w:rsidR="00F441F4" w:rsidRPr="001215CC" w:rsidRDefault="00F441F4" w:rsidP="001215CC"/>
                    <w:p w14:paraId="043E0507" w14:textId="77777777" w:rsidR="00F441F4" w:rsidRPr="001215CC" w:rsidRDefault="00F441F4" w:rsidP="001215CC"/>
                    <w:p w14:paraId="5A53A15A" w14:textId="77777777" w:rsidR="00F441F4" w:rsidRPr="001215CC" w:rsidRDefault="00F441F4" w:rsidP="001215CC"/>
                    <w:p w14:paraId="5561E24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071A30B4" w14:textId="77777777" w:rsidTr="00F441F4">
                        <w:tc>
                          <w:tcPr>
                            <w:tcW w:w="2410" w:type="dxa"/>
                            <w:tcBorders>
                              <w:top w:val="nil"/>
                              <w:left w:val="nil"/>
                              <w:bottom w:val="nil"/>
                              <w:right w:val="nil"/>
                            </w:tcBorders>
                            <w:vAlign w:val="bottom"/>
                          </w:tcPr>
                          <w:p w14:paraId="273346F7" w14:textId="77777777"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753644E6" w14:textId="77777777"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3DFE1D39"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58B3DC50" w14:textId="01CF6379" w:rsidR="00F441F4" w:rsidRPr="00E52991" w:rsidRDefault="005878D0" w:rsidP="001215CC">
                            <w:pPr>
                              <w:rPr>
                                <w:sz w:val="28"/>
                                <w:szCs w:val="28"/>
                              </w:rPr>
                            </w:pPr>
                            <w:r>
                              <w:rPr>
                                <w:sz w:val="28"/>
                                <w:szCs w:val="28"/>
                              </w:rPr>
                              <w:t>25</w:t>
                            </w:r>
                            <w:r w:rsidR="00E4311A" w:rsidRPr="00E52991">
                              <w:rPr>
                                <w:sz w:val="28"/>
                                <w:szCs w:val="28"/>
                              </w:rPr>
                              <w:t>.0</w:t>
                            </w:r>
                            <w:r>
                              <w:rPr>
                                <w:sz w:val="28"/>
                                <w:szCs w:val="28"/>
                              </w:rPr>
                              <w:t>4</w:t>
                            </w:r>
                            <w:r w:rsidR="00E4311A" w:rsidRPr="00E52991">
                              <w:rPr>
                                <w:sz w:val="28"/>
                                <w:szCs w:val="28"/>
                              </w:rPr>
                              <w:t>.2023</w:t>
                            </w:r>
                          </w:p>
                        </w:tc>
                        <w:tc>
                          <w:tcPr>
                            <w:tcW w:w="567" w:type="dxa"/>
                            <w:tcBorders>
                              <w:top w:val="nil"/>
                              <w:left w:val="nil"/>
                              <w:bottom w:val="nil"/>
                              <w:right w:val="nil"/>
                            </w:tcBorders>
                            <w:vAlign w:val="center"/>
                          </w:tcPr>
                          <w:p w14:paraId="0717C348"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35AB48F2" w14:textId="77777777" w:rsidR="00F441F4" w:rsidRPr="00727747" w:rsidRDefault="00727747" w:rsidP="001215CC">
                            <w:pPr>
                              <w:jc w:val="center"/>
                              <w:rPr>
                                <w:sz w:val="28"/>
                                <w:szCs w:val="28"/>
                              </w:rPr>
                            </w:pPr>
                            <w:r>
                              <w:rPr>
                                <w:sz w:val="28"/>
                                <w:szCs w:val="28"/>
                              </w:rPr>
                              <w:t>В.А. Воробьёв</w:t>
                            </w:r>
                          </w:p>
                        </w:tc>
                      </w:tr>
                      <w:tr w:rsidR="001215CC" w:rsidRPr="001215CC" w14:paraId="4C7679A0" w14:textId="77777777" w:rsidTr="00F441F4">
                        <w:tc>
                          <w:tcPr>
                            <w:tcW w:w="2410" w:type="dxa"/>
                            <w:tcBorders>
                              <w:top w:val="nil"/>
                              <w:left w:val="nil"/>
                              <w:bottom w:val="nil"/>
                              <w:right w:val="nil"/>
                            </w:tcBorders>
                            <w:vAlign w:val="center"/>
                          </w:tcPr>
                          <w:p w14:paraId="12CB1321" w14:textId="77777777" w:rsidR="00F441F4" w:rsidRPr="001215CC" w:rsidRDefault="00F441F4" w:rsidP="001215CC"/>
                        </w:tc>
                        <w:tc>
                          <w:tcPr>
                            <w:tcW w:w="1631" w:type="dxa"/>
                            <w:tcBorders>
                              <w:top w:val="single" w:sz="4" w:space="0" w:color="auto"/>
                              <w:left w:val="nil"/>
                              <w:bottom w:val="nil"/>
                              <w:right w:val="nil"/>
                            </w:tcBorders>
                          </w:tcPr>
                          <w:p w14:paraId="13A99323" w14:textId="77777777" w:rsidR="00F441F4" w:rsidRPr="001215CC" w:rsidRDefault="00F441F4" w:rsidP="001215CC"/>
                        </w:tc>
                        <w:tc>
                          <w:tcPr>
                            <w:tcW w:w="236" w:type="dxa"/>
                            <w:tcBorders>
                              <w:top w:val="nil"/>
                              <w:left w:val="nil"/>
                              <w:bottom w:val="nil"/>
                              <w:right w:val="nil"/>
                            </w:tcBorders>
                            <w:vAlign w:val="center"/>
                          </w:tcPr>
                          <w:p w14:paraId="6B7E5764" w14:textId="77777777" w:rsidR="00F441F4" w:rsidRPr="001215CC" w:rsidRDefault="00F441F4" w:rsidP="001215CC"/>
                        </w:tc>
                        <w:tc>
                          <w:tcPr>
                            <w:tcW w:w="2210" w:type="dxa"/>
                            <w:tcBorders>
                              <w:top w:val="single" w:sz="4" w:space="0" w:color="auto"/>
                              <w:left w:val="nil"/>
                              <w:bottom w:val="nil"/>
                              <w:right w:val="nil"/>
                            </w:tcBorders>
                            <w:vAlign w:val="center"/>
                          </w:tcPr>
                          <w:p w14:paraId="68EB8193"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2DD6D41F" w14:textId="77777777" w:rsidR="00F441F4" w:rsidRPr="001215CC" w:rsidRDefault="00F441F4" w:rsidP="001215CC"/>
                        </w:tc>
                        <w:tc>
                          <w:tcPr>
                            <w:tcW w:w="2727" w:type="dxa"/>
                            <w:tcBorders>
                              <w:top w:val="nil"/>
                              <w:left w:val="nil"/>
                              <w:bottom w:val="nil"/>
                              <w:right w:val="nil"/>
                            </w:tcBorders>
                            <w:vAlign w:val="center"/>
                          </w:tcPr>
                          <w:p w14:paraId="25947C6F" w14:textId="77777777" w:rsidR="00F441F4" w:rsidRPr="001215CC" w:rsidRDefault="00F441F4" w:rsidP="001215CC">
                            <w:pPr>
                              <w:jc w:val="center"/>
                            </w:pPr>
                            <w:r w:rsidRPr="001215CC">
                              <w:t>инициалы, фамилия</w:t>
                            </w:r>
                          </w:p>
                        </w:tc>
                      </w:tr>
                    </w:tbl>
                    <w:p w14:paraId="7824DE04" w14:textId="77777777" w:rsidR="00F441F4" w:rsidRPr="001215CC" w:rsidRDefault="00F441F4" w:rsidP="001215CC"/>
                    <w:p w14:paraId="39663910" w14:textId="77777777" w:rsidR="00F441F4" w:rsidRPr="001215CC" w:rsidRDefault="00F441F4" w:rsidP="001215CC"/>
                    <w:p w14:paraId="21A7ED29" w14:textId="77777777" w:rsidR="001A7261" w:rsidRPr="001215CC" w:rsidRDefault="001A7261" w:rsidP="001215CC"/>
                    <w:p w14:paraId="42420946" w14:textId="77777777" w:rsidR="00F441F4" w:rsidRPr="001215CC" w:rsidRDefault="00F441F4" w:rsidP="001215CC">
                      <w:pPr>
                        <w:spacing w:before="720"/>
                        <w:jc w:val="center"/>
                        <w:rPr>
                          <w:sz w:val="28"/>
                          <w:szCs w:val="28"/>
                        </w:rPr>
                      </w:pPr>
                      <w:r w:rsidRPr="001215CC">
                        <w:rPr>
                          <w:sz w:val="28"/>
                          <w:szCs w:val="28"/>
                        </w:rPr>
                        <w:t>Санкт – Петербург, 2023</w:t>
                      </w:r>
                    </w:p>
                    <w:p w14:paraId="7A6A91ED" w14:textId="77777777" w:rsidR="00F441F4" w:rsidRPr="001215CC" w:rsidRDefault="00F441F4" w:rsidP="001215CC"/>
                    <w:p w14:paraId="656D2695" w14:textId="77777777" w:rsidR="00F441F4" w:rsidRPr="00834869" w:rsidRDefault="00F441F4" w:rsidP="001215CC">
                      <w:pPr>
                        <w:rPr>
                          <w:rFonts w:eastAsia="MS Mincho"/>
                          <w:lang w:val="en-US"/>
                        </w:rPr>
                      </w:pPr>
                    </w:p>
                    <w:p w14:paraId="276E1B24" w14:textId="77777777" w:rsidR="00F441F4" w:rsidRPr="001215CC" w:rsidRDefault="00F441F4" w:rsidP="001215CC"/>
                    <w:p w14:paraId="4613F4F7" w14:textId="77777777" w:rsidR="00F43D2D" w:rsidRDefault="00F43D2D"/>
                    <w:tbl>
                      <w:tblPr>
                        <w:tblW w:w="9639" w:type="dxa"/>
                        <w:tblLook w:val="0000" w:firstRow="0" w:lastRow="0" w:firstColumn="0" w:lastColumn="0" w:noHBand="0" w:noVBand="0"/>
                      </w:tblPr>
                      <w:tblGrid>
                        <w:gridCol w:w="9639"/>
                      </w:tblGrid>
                      <w:tr w:rsidR="001215CC" w:rsidRPr="001215CC" w14:paraId="28FCC44C" w14:textId="77777777">
                        <w:tc>
                          <w:tcPr>
                            <w:tcW w:w="9639" w:type="dxa"/>
                            <w:tcBorders>
                              <w:top w:val="nil"/>
                              <w:left w:val="nil"/>
                              <w:bottom w:val="nil"/>
                              <w:right w:val="nil"/>
                            </w:tcBorders>
                          </w:tcPr>
                          <w:p w14:paraId="2BCC6443" w14:textId="77777777" w:rsidR="00F441F4" w:rsidRPr="001215CC" w:rsidRDefault="00F441F4" w:rsidP="001215CC">
                            <w:pPr>
                              <w:pStyle w:val="10"/>
                            </w:pPr>
                          </w:p>
                          <w:p w14:paraId="5B2F2419" w14:textId="20222261" w:rsidR="00F441F4" w:rsidRPr="001215CC" w:rsidRDefault="00F441F4" w:rsidP="001215CC">
                            <w:pPr>
                              <w:pStyle w:val="10"/>
                              <w:rPr>
                                <w:lang w:val="en-US"/>
                              </w:rPr>
                            </w:pPr>
                            <w:bookmarkStart w:id="8" w:name="_Toc128250612"/>
                            <w:bookmarkStart w:id="9" w:name="_Toc133358356"/>
                            <w:r w:rsidRPr="001215CC">
                              <w:t>Нелинейные уравнения</w:t>
                            </w:r>
                            <w:bookmarkEnd w:id="8"/>
                            <w:bookmarkEnd w:id="9"/>
                          </w:p>
                          <w:p w14:paraId="3A88B10B" w14:textId="61402F4A"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0DDA375D" w14:textId="77777777">
                        <w:tc>
                          <w:tcPr>
                            <w:tcW w:w="9639" w:type="dxa"/>
                            <w:tcBorders>
                              <w:top w:val="nil"/>
                              <w:left w:val="nil"/>
                              <w:bottom w:val="nil"/>
                              <w:right w:val="nil"/>
                            </w:tcBorders>
                          </w:tcPr>
                          <w:p w14:paraId="04034E29" w14:textId="233D71CE" w:rsidR="00F441F4" w:rsidRPr="001215CC" w:rsidRDefault="00F441F4" w:rsidP="001215CC">
                            <w:pPr>
                              <w:pStyle w:val="3"/>
                              <w:rPr>
                                <w:color w:val="000000" w:themeColor="text1"/>
                                <w:sz w:val="28"/>
                                <w:szCs w:val="28"/>
                                <w:lang w:val="ru-RU"/>
                              </w:rPr>
                            </w:pPr>
                            <w:bookmarkStart w:id="10" w:name="_Toc128250613"/>
                            <w:bookmarkStart w:id="11" w:name="_Toc133358357"/>
                            <w:r w:rsidRPr="001215CC">
                              <w:rPr>
                                <w:color w:val="000000" w:themeColor="text1"/>
                                <w:sz w:val="28"/>
                                <w:szCs w:val="28"/>
                                <w:lang w:val="ru-RU"/>
                              </w:rPr>
                              <w:t>по дисциплине: ВЫЧИСЛИТЕЛЬНАЯ МАТЕМАТИКА</w:t>
                            </w:r>
                            <w:bookmarkEnd w:id="10"/>
                            <w:bookmarkEnd w:id="11"/>
                          </w:p>
                        </w:tc>
                      </w:tr>
                    </w:tbl>
                    <w:p w14:paraId="078AB4AB" w14:textId="77777777" w:rsidR="00F441F4" w:rsidRPr="001215CC" w:rsidRDefault="00F441F4" w:rsidP="001215CC">
                      <w:pPr>
                        <w:rPr>
                          <w:color w:val="000000" w:themeColor="text1"/>
                          <w:sz w:val="28"/>
                          <w:szCs w:val="28"/>
                        </w:rPr>
                      </w:pPr>
                    </w:p>
                    <w:p w14:paraId="6F41BB57" w14:textId="77777777" w:rsidR="00F441F4" w:rsidRPr="001215CC" w:rsidRDefault="00F441F4" w:rsidP="001215CC"/>
                    <w:p w14:paraId="47BCF3CA" w14:textId="77777777" w:rsidR="00F441F4" w:rsidRPr="001215CC" w:rsidRDefault="00F441F4" w:rsidP="001215CC"/>
                    <w:p w14:paraId="36E15789" w14:textId="77777777" w:rsidR="00F441F4" w:rsidRPr="001215CC" w:rsidRDefault="00F441F4" w:rsidP="001215CC"/>
                    <w:p w14:paraId="7DE803B9" w14:textId="77777777" w:rsidR="00F441F4" w:rsidRPr="001215CC" w:rsidRDefault="00F441F4" w:rsidP="001215CC"/>
                    <w:p w14:paraId="48E3D20F" w14:textId="77777777" w:rsidR="00F441F4" w:rsidRPr="001215CC" w:rsidRDefault="00F441F4" w:rsidP="001215CC"/>
                    <w:p w14:paraId="66FE5B0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79FC44D2" w14:textId="77777777" w:rsidTr="00F441F4">
                        <w:tc>
                          <w:tcPr>
                            <w:tcW w:w="2410" w:type="dxa"/>
                            <w:tcBorders>
                              <w:top w:val="nil"/>
                              <w:left w:val="nil"/>
                              <w:bottom w:val="nil"/>
                              <w:right w:val="nil"/>
                            </w:tcBorders>
                            <w:vAlign w:val="bottom"/>
                          </w:tcPr>
                          <w:p w14:paraId="46F7ADC8" w14:textId="41336C3A"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26D2A401" w14:textId="0B7E633D"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79EA85BD"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35199986" w14:textId="605E5AD0" w:rsidR="00F441F4" w:rsidRPr="00E52991" w:rsidRDefault="00E52991" w:rsidP="001215CC">
                            <w:pPr>
                              <w:rPr>
                                <w:sz w:val="28"/>
                                <w:szCs w:val="28"/>
                              </w:rPr>
                            </w:pPr>
                            <w:r w:rsidRPr="00E52991">
                              <w:rPr>
                                <w:sz w:val="28"/>
                                <w:szCs w:val="28"/>
                              </w:rPr>
                              <w:t>25</w:t>
                            </w:r>
                            <w:r w:rsidR="00E4311A" w:rsidRPr="00E52991">
                              <w:rPr>
                                <w:sz w:val="28"/>
                                <w:szCs w:val="28"/>
                              </w:rPr>
                              <w:t>.02.2023</w:t>
                            </w:r>
                          </w:p>
                        </w:tc>
                        <w:tc>
                          <w:tcPr>
                            <w:tcW w:w="567" w:type="dxa"/>
                            <w:tcBorders>
                              <w:top w:val="nil"/>
                              <w:left w:val="nil"/>
                              <w:bottom w:val="nil"/>
                              <w:right w:val="nil"/>
                            </w:tcBorders>
                            <w:vAlign w:val="center"/>
                          </w:tcPr>
                          <w:p w14:paraId="322378E1"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15E1295B" w14:textId="00BAFD0C" w:rsidR="00F441F4" w:rsidRPr="00727747" w:rsidRDefault="00727747" w:rsidP="001215CC">
                            <w:pPr>
                              <w:jc w:val="center"/>
                              <w:rPr>
                                <w:sz w:val="28"/>
                                <w:szCs w:val="28"/>
                              </w:rPr>
                            </w:pPr>
                            <w:r>
                              <w:rPr>
                                <w:sz w:val="28"/>
                                <w:szCs w:val="28"/>
                              </w:rPr>
                              <w:t>В.А. Воробьёв</w:t>
                            </w:r>
                          </w:p>
                        </w:tc>
                      </w:tr>
                      <w:tr w:rsidR="001215CC" w:rsidRPr="001215CC" w14:paraId="53E49EEC" w14:textId="77777777" w:rsidTr="00F441F4">
                        <w:tc>
                          <w:tcPr>
                            <w:tcW w:w="2410" w:type="dxa"/>
                            <w:tcBorders>
                              <w:top w:val="nil"/>
                              <w:left w:val="nil"/>
                              <w:bottom w:val="nil"/>
                              <w:right w:val="nil"/>
                            </w:tcBorders>
                            <w:vAlign w:val="center"/>
                          </w:tcPr>
                          <w:p w14:paraId="5DE93867" w14:textId="77777777" w:rsidR="00F441F4" w:rsidRPr="001215CC" w:rsidRDefault="00F441F4" w:rsidP="001215CC"/>
                        </w:tc>
                        <w:tc>
                          <w:tcPr>
                            <w:tcW w:w="1631" w:type="dxa"/>
                            <w:tcBorders>
                              <w:top w:val="single" w:sz="4" w:space="0" w:color="auto"/>
                              <w:left w:val="nil"/>
                              <w:bottom w:val="nil"/>
                              <w:right w:val="nil"/>
                            </w:tcBorders>
                          </w:tcPr>
                          <w:p w14:paraId="5725BB08" w14:textId="77777777" w:rsidR="00F441F4" w:rsidRPr="001215CC" w:rsidRDefault="00F441F4" w:rsidP="001215CC"/>
                        </w:tc>
                        <w:tc>
                          <w:tcPr>
                            <w:tcW w:w="236" w:type="dxa"/>
                            <w:tcBorders>
                              <w:top w:val="nil"/>
                              <w:left w:val="nil"/>
                              <w:bottom w:val="nil"/>
                              <w:right w:val="nil"/>
                            </w:tcBorders>
                            <w:vAlign w:val="center"/>
                          </w:tcPr>
                          <w:p w14:paraId="5D850629" w14:textId="77777777" w:rsidR="00F441F4" w:rsidRPr="001215CC" w:rsidRDefault="00F441F4" w:rsidP="001215CC"/>
                        </w:tc>
                        <w:tc>
                          <w:tcPr>
                            <w:tcW w:w="2210" w:type="dxa"/>
                            <w:tcBorders>
                              <w:top w:val="single" w:sz="4" w:space="0" w:color="auto"/>
                              <w:left w:val="nil"/>
                              <w:bottom w:val="nil"/>
                              <w:right w:val="nil"/>
                            </w:tcBorders>
                            <w:vAlign w:val="center"/>
                          </w:tcPr>
                          <w:p w14:paraId="534A2E15"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5FD6B7A4" w14:textId="77777777" w:rsidR="00F441F4" w:rsidRPr="001215CC" w:rsidRDefault="00F441F4" w:rsidP="001215CC"/>
                        </w:tc>
                        <w:tc>
                          <w:tcPr>
                            <w:tcW w:w="2727" w:type="dxa"/>
                            <w:tcBorders>
                              <w:top w:val="nil"/>
                              <w:left w:val="nil"/>
                              <w:bottom w:val="nil"/>
                              <w:right w:val="nil"/>
                            </w:tcBorders>
                            <w:vAlign w:val="center"/>
                          </w:tcPr>
                          <w:p w14:paraId="4B4FEA84" w14:textId="77777777" w:rsidR="00F441F4" w:rsidRPr="001215CC" w:rsidRDefault="00F441F4" w:rsidP="001215CC">
                            <w:pPr>
                              <w:jc w:val="center"/>
                            </w:pPr>
                            <w:r w:rsidRPr="001215CC">
                              <w:t>инициалы, фамилия</w:t>
                            </w:r>
                          </w:p>
                        </w:tc>
                      </w:tr>
                    </w:tbl>
                    <w:p w14:paraId="04B19CD4" w14:textId="77777777" w:rsidR="00F441F4" w:rsidRPr="001215CC" w:rsidRDefault="00F441F4" w:rsidP="001215CC"/>
                    <w:p w14:paraId="2CDA235E" w14:textId="79D65D69" w:rsidR="00F441F4" w:rsidRPr="001215CC" w:rsidRDefault="00F441F4" w:rsidP="001215CC"/>
                    <w:p w14:paraId="17997571" w14:textId="77777777" w:rsidR="001A7261" w:rsidRPr="001215CC" w:rsidRDefault="001A7261" w:rsidP="001215CC"/>
                    <w:p w14:paraId="6D53AF04" w14:textId="77777777" w:rsidR="00F441F4" w:rsidRPr="001215CC" w:rsidRDefault="00F441F4" w:rsidP="001215CC">
                      <w:pPr>
                        <w:spacing w:before="720"/>
                        <w:jc w:val="center"/>
                        <w:rPr>
                          <w:sz w:val="28"/>
                          <w:szCs w:val="28"/>
                        </w:rPr>
                      </w:pPr>
                      <w:r w:rsidRPr="001215CC">
                        <w:rPr>
                          <w:sz w:val="28"/>
                          <w:szCs w:val="28"/>
                        </w:rPr>
                        <w:t>Санкт – Петербург, 2023</w:t>
                      </w:r>
                    </w:p>
                    <w:p w14:paraId="3E6E2D08" w14:textId="77777777" w:rsidR="00F441F4" w:rsidRPr="001215CC" w:rsidRDefault="00F441F4" w:rsidP="001215CC"/>
                    <w:p w14:paraId="23C25A0F" w14:textId="77777777" w:rsidR="00F441F4" w:rsidRPr="001215CC" w:rsidRDefault="00F441F4" w:rsidP="001215CC">
                      <w:pPr>
                        <w:rPr>
                          <w:rFonts w:eastAsia="MS Mincho"/>
                        </w:rPr>
                      </w:pPr>
                    </w:p>
                    <w:p w14:paraId="7205B63B" w14:textId="77777777" w:rsidR="00F441F4" w:rsidRPr="001215CC" w:rsidRDefault="00F441F4" w:rsidP="001215CC"/>
                  </w:txbxContent>
                </v:textbox>
                <w10:wrap type="square"/>
              </v:shape>
            </w:pict>
          </mc:Fallback>
        </mc:AlternateContent>
      </w:r>
      <w:bookmarkStart w:id="12" w:name="_Toc100296285"/>
      <w:bookmarkStart w:id="13" w:name="_Toc100554543"/>
      <w:bookmarkStart w:id="14" w:name="_Toc100823770"/>
    </w:p>
    <w:p w14:paraId="7ACB4B9C" w14:textId="77777777" w:rsidR="00B9231A" w:rsidRDefault="001E02FD" w:rsidP="001A7261">
      <w:pPr>
        <w:spacing w:after="360"/>
        <w:jc w:val="center"/>
        <w:rPr>
          <w:noProof/>
        </w:rPr>
      </w:pPr>
      <w:bookmarkStart w:id="15" w:name="_Hlk127773287"/>
      <w:r w:rsidRPr="004627E5">
        <w:rPr>
          <w:b/>
        </w:rPr>
        <w:lastRenderedPageBreak/>
        <w:t>С</w:t>
      </w:r>
      <w:bookmarkEnd w:id="12"/>
      <w:bookmarkEnd w:id="13"/>
      <w:r w:rsidRPr="004627E5">
        <w:rPr>
          <w:b/>
        </w:rPr>
        <w:t>ОДЕРЖАНИЕ</w:t>
      </w:r>
      <w:r>
        <w:rPr>
          <w:color w:val="000000" w:themeColor="text1"/>
        </w:rPr>
        <w:fldChar w:fldCharType="begin"/>
      </w:r>
      <w:r>
        <w:rPr>
          <w:color w:val="000000" w:themeColor="text1"/>
        </w:rPr>
        <w:instrText xml:space="preserve"> TOC \o "1-3" \h \z \u </w:instrText>
      </w:r>
      <w:r>
        <w:rPr>
          <w:color w:val="000000" w:themeColor="text1"/>
        </w:rPr>
        <w:fldChar w:fldCharType="separate"/>
      </w:r>
    </w:p>
    <w:p w14:paraId="40934D91" w14:textId="57DEB130" w:rsidR="00B9231A" w:rsidRPr="00B9231A" w:rsidRDefault="0063694E" w:rsidP="00B9231A">
      <w:pPr>
        <w:pStyle w:val="12"/>
        <w:spacing w:line="360" w:lineRule="auto"/>
        <w:rPr>
          <w:rFonts w:ascii="Times New Roman" w:eastAsiaTheme="minorEastAsia" w:hAnsi="Times New Roman" w:cs="Times New Roman"/>
          <w:b w:val="0"/>
          <w:bCs w:val="0"/>
          <w:caps w:val="0"/>
          <w:sz w:val="28"/>
          <w:szCs w:val="28"/>
        </w:rPr>
      </w:pPr>
      <w:hyperlink w:anchor="_Toc133358358" w:history="1">
        <w:r w:rsidR="00B9231A" w:rsidRPr="00B9231A">
          <w:rPr>
            <w:rStyle w:val="a9"/>
            <w:rFonts w:ascii="Times New Roman" w:hAnsi="Times New Roman" w:cs="Times New Roman"/>
            <w:b w:val="0"/>
            <w:bCs w:val="0"/>
            <w:sz w:val="28"/>
            <w:szCs w:val="28"/>
          </w:rPr>
          <w:t>1</w:t>
        </w:r>
        <w:r w:rsidR="00B9231A" w:rsidRPr="00B9231A">
          <w:rPr>
            <w:rFonts w:ascii="Times New Roman" w:eastAsiaTheme="minorEastAsia" w:hAnsi="Times New Roman" w:cs="Times New Roman"/>
            <w:b w:val="0"/>
            <w:bCs w:val="0"/>
            <w:caps w:val="0"/>
            <w:sz w:val="28"/>
            <w:szCs w:val="28"/>
          </w:rPr>
          <w:tab/>
        </w:r>
        <w:r w:rsidR="00B9231A" w:rsidRPr="00B9231A">
          <w:rPr>
            <w:rStyle w:val="a9"/>
            <w:rFonts w:ascii="Times New Roman" w:hAnsi="Times New Roman" w:cs="Times New Roman"/>
            <w:b w:val="0"/>
            <w:bCs w:val="0"/>
            <w:sz w:val="28"/>
            <w:szCs w:val="28"/>
          </w:rPr>
          <w:t>Цели и постановка задачи</w:t>
        </w:r>
        <w:r w:rsidR="00B9231A" w:rsidRPr="00B9231A">
          <w:rPr>
            <w:rFonts w:ascii="Times New Roman" w:hAnsi="Times New Roman" w:cs="Times New Roman"/>
            <w:b w:val="0"/>
            <w:bCs w:val="0"/>
            <w:webHidden/>
            <w:sz w:val="28"/>
            <w:szCs w:val="28"/>
          </w:rPr>
          <w:tab/>
        </w:r>
        <w:r w:rsidR="00B9231A" w:rsidRPr="00B9231A">
          <w:rPr>
            <w:rFonts w:ascii="Times New Roman" w:hAnsi="Times New Roman" w:cs="Times New Roman"/>
            <w:b w:val="0"/>
            <w:bCs w:val="0"/>
            <w:webHidden/>
            <w:sz w:val="28"/>
            <w:szCs w:val="28"/>
          </w:rPr>
          <w:fldChar w:fldCharType="begin"/>
        </w:r>
        <w:r w:rsidR="00B9231A" w:rsidRPr="00B9231A">
          <w:rPr>
            <w:rFonts w:ascii="Times New Roman" w:hAnsi="Times New Roman" w:cs="Times New Roman"/>
            <w:b w:val="0"/>
            <w:bCs w:val="0"/>
            <w:webHidden/>
            <w:sz w:val="28"/>
            <w:szCs w:val="28"/>
          </w:rPr>
          <w:instrText xml:space="preserve"> PAGEREF _Toc133358358 \h </w:instrText>
        </w:r>
        <w:r w:rsidR="00B9231A" w:rsidRPr="00B9231A">
          <w:rPr>
            <w:rFonts w:ascii="Times New Roman" w:hAnsi="Times New Roman" w:cs="Times New Roman"/>
            <w:b w:val="0"/>
            <w:bCs w:val="0"/>
            <w:webHidden/>
            <w:sz w:val="28"/>
            <w:szCs w:val="28"/>
          </w:rPr>
        </w:r>
        <w:r w:rsidR="00B9231A" w:rsidRPr="00B9231A">
          <w:rPr>
            <w:rFonts w:ascii="Times New Roman" w:hAnsi="Times New Roman" w:cs="Times New Roman"/>
            <w:b w:val="0"/>
            <w:bCs w:val="0"/>
            <w:webHidden/>
            <w:sz w:val="28"/>
            <w:szCs w:val="28"/>
          </w:rPr>
          <w:fldChar w:fldCharType="separate"/>
        </w:r>
        <w:r w:rsidR="006B2547">
          <w:rPr>
            <w:rFonts w:ascii="Times New Roman" w:hAnsi="Times New Roman" w:cs="Times New Roman"/>
            <w:b w:val="0"/>
            <w:bCs w:val="0"/>
            <w:webHidden/>
            <w:sz w:val="28"/>
            <w:szCs w:val="28"/>
          </w:rPr>
          <w:t>3</w:t>
        </w:r>
        <w:r w:rsidR="00B9231A" w:rsidRPr="00B9231A">
          <w:rPr>
            <w:rFonts w:ascii="Times New Roman" w:hAnsi="Times New Roman" w:cs="Times New Roman"/>
            <w:b w:val="0"/>
            <w:bCs w:val="0"/>
            <w:webHidden/>
            <w:sz w:val="28"/>
            <w:szCs w:val="28"/>
          </w:rPr>
          <w:fldChar w:fldCharType="end"/>
        </w:r>
      </w:hyperlink>
    </w:p>
    <w:p w14:paraId="6E138C04" w14:textId="726CDB83" w:rsidR="00B9231A" w:rsidRPr="00B9231A" w:rsidRDefault="0063694E" w:rsidP="00B9231A">
      <w:pPr>
        <w:pStyle w:val="2"/>
        <w:tabs>
          <w:tab w:val="right" w:leader="dot" w:pos="9347"/>
        </w:tabs>
        <w:spacing w:line="360" w:lineRule="auto"/>
        <w:rPr>
          <w:rFonts w:ascii="Times New Roman" w:eastAsiaTheme="minorEastAsia" w:hAnsi="Times New Roman" w:cs="Times New Roman"/>
          <w:b w:val="0"/>
          <w:bCs w:val="0"/>
          <w:smallCaps w:val="0"/>
          <w:noProof/>
          <w:sz w:val="24"/>
          <w:szCs w:val="24"/>
        </w:rPr>
      </w:pPr>
      <w:hyperlink w:anchor="_Toc133358359" w:history="1">
        <w:r w:rsidR="00B9231A" w:rsidRPr="00B9231A">
          <w:rPr>
            <w:rStyle w:val="a9"/>
            <w:rFonts w:ascii="Times New Roman" w:hAnsi="Times New Roman" w:cs="Times New Roman"/>
            <w:b w:val="0"/>
            <w:bCs w:val="0"/>
            <w:noProof/>
            <w:sz w:val="24"/>
            <w:szCs w:val="24"/>
          </w:rPr>
          <w:t>1</w:t>
        </w:r>
        <w:r w:rsidR="00B9231A" w:rsidRPr="00B9231A">
          <w:rPr>
            <w:rStyle w:val="a9"/>
            <w:rFonts w:ascii="Times New Roman" w:hAnsi="Times New Roman" w:cs="Times New Roman"/>
            <w:b w:val="0"/>
            <w:bCs w:val="0"/>
            <w:noProof/>
            <w:sz w:val="24"/>
            <w:szCs w:val="24"/>
            <w:lang w:val="en-US"/>
          </w:rPr>
          <w:t>.1</w:t>
        </w:r>
        <w:r w:rsidR="00B9231A" w:rsidRPr="00B9231A">
          <w:rPr>
            <w:rStyle w:val="a9"/>
            <w:rFonts w:ascii="Times New Roman" w:hAnsi="Times New Roman" w:cs="Times New Roman"/>
            <w:b w:val="0"/>
            <w:bCs w:val="0"/>
            <w:noProof/>
            <w:sz w:val="24"/>
            <w:szCs w:val="24"/>
          </w:rPr>
          <w:t xml:space="preserve">   Цели работы</w:t>
        </w:r>
        <w:r w:rsidR="00B9231A" w:rsidRPr="00B9231A">
          <w:rPr>
            <w:rFonts w:ascii="Times New Roman" w:hAnsi="Times New Roman" w:cs="Times New Roman"/>
            <w:b w:val="0"/>
            <w:bCs w:val="0"/>
            <w:noProof/>
            <w:webHidden/>
            <w:sz w:val="24"/>
            <w:szCs w:val="24"/>
          </w:rPr>
          <w:tab/>
        </w:r>
        <w:r w:rsidR="00B9231A" w:rsidRPr="00B9231A">
          <w:rPr>
            <w:rFonts w:ascii="Times New Roman" w:hAnsi="Times New Roman" w:cs="Times New Roman"/>
            <w:b w:val="0"/>
            <w:bCs w:val="0"/>
            <w:noProof/>
            <w:webHidden/>
            <w:sz w:val="24"/>
            <w:szCs w:val="24"/>
          </w:rPr>
          <w:fldChar w:fldCharType="begin"/>
        </w:r>
        <w:r w:rsidR="00B9231A" w:rsidRPr="00B9231A">
          <w:rPr>
            <w:rFonts w:ascii="Times New Roman" w:hAnsi="Times New Roman" w:cs="Times New Roman"/>
            <w:b w:val="0"/>
            <w:bCs w:val="0"/>
            <w:noProof/>
            <w:webHidden/>
            <w:sz w:val="24"/>
            <w:szCs w:val="24"/>
          </w:rPr>
          <w:instrText xml:space="preserve"> PAGEREF _Toc133358359 \h </w:instrText>
        </w:r>
        <w:r w:rsidR="00B9231A" w:rsidRPr="00B9231A">
          <w:rPr>
            <w:rFonts w:ascii="Times New Roman" w:hAnsi="Times New Roman" w:cs="Times New Roman"/>
            <w:b w:val="0"/>
            <w:bCs w:val="0"/>
            <w:noProof/>
            <w:webHidden/>
            <w:sz w:val="24"/>
            <w:szCs w:val="24"/>
          </w:rPr>
        </w:r>
        <w:r w:rsidR="00B9231A" w:rsidRPr="00B9231A">
          <w:rPr>
            <w:rFonts w:ascii="Times New Roman" w:hAnsi="Times New Roman" w:cs="Times New Roman"/>
            <w:b w:val="0"/>
            <w:bCs w:val="0"/>
            <w:noProof/>
            <w:webHidden/>
            <w:sz w:val="24"/>
            <w:szCs w:val="24"/>
          </w:rPr>
          <w:fldChar w:fldCharType="separate"/>
        </w:r>
        <w:r w:rsidR="006B2547">
          <w:rPr>
            <w:rFonts w:ascii="Times New Roman" w:hAnsi="Times New Roman" w:cs="Times New Roman"/>
            <w:b w:val="0"/>
            <w:bCs w:val="0"/>
            <w:noProof/>
            <w:webHidden/>
            <w:sz w:val="24"/>
            <w:szCs w:val="24"/>
          </w:rPr>
          <w:t>3</w:t>
        </w:r>
        <w:r w:rsidR="00B9231A" w:rsidRPr="00B9231A">
          <w:rPr>
            <w:rFonts w:ascii="Times New Roman" w:hAnsi="Times New Roman" w:cs="Times New Roman"/>
            <w:b w:val="0"/>
            <w:bCs w:val="0"/>
            <w:noProof/>
            <w:webHidden/>
            <w:sz w:val="24"/>
            <w:szCs w:val="24"/>
          </w:rPr>
          <w:fldChar w:fldCharType="end"/>
        </w:r>
      </w:hyperlink>
    </w:p>
    <w:p w14:paraId="7EEF5535" w14:textId="63CB7ED7" w:rsidR="00B9231A" w:rsidRPr="00B9231A" w:rsidRDefault="0063694E" w:rsidP="00B9231A">
      <w:pPr>
        <w:pStyle w:val="2"/>
        <w:tabs>
          <w:tab w:val="right" w:leader="dot" w:pos="9347"/>
        </w:tabs>
        <w:spacing w:line="360" w:lineRule="auto"/>
        <w:rPr>
          <w:rFonts w:ascii="Times New Roman" w:eastAsiaTheme="minorEastAsia" w:hAnsi="Times New Roman" w:cs="Times New Roman"/>
          <w:b w:val="0"/>
          <w:bCs w:val="0"/>
          <w:smallCaps w:val="0"/>
          <w:noProof/>
          <w:sz w:val="24"/>
          <w:szCs w:val="24"/>
        </w:rPr>
      </w:pPr>
      <w:hyperlink w:anchor="_Toc133358360" w:history="1">
        <w:r w:rsidR="00B9231A" w:rsidRPr="00B9231A">
          <w:rPr>
            <w:rStyle w:val="a9"/>
            <w:rFonts w:ascii="Times New Roman" w:hAnsi="Times New Roman" w:cs="Times New Roman"/>
            <w:b w:val="0"/>
            <w:bCs w:val="0"/>
            <w:noProof/>
            <w:sz w:val="24"/>
            <w:szCs w:val="24"/>
          </w:rPr>
          <w:t>1.2   Задание</w:t>
        </w:r>
        <w:r w:rsidR="00B9231A" w:rsidRPr="00B9231A">
          <w:rPr>
            <w:rFonts w:ascii="Times New Roman" w:hAnsi="Times New Roman" w:cs="Times New Roman"/>
            <w:b w:val="0"/>
            <w:bCs w:val="0"/>
            <w:noProof/>
            <w:webHidden/>
            <w:sz w:val="24"/>
            <w:szCs w:val="24"/>
          </w:rPr>
          <w:tab/>
        </w:r>
        <w:r w:rsidR="00B9231A" w:rsidRPr="00B9231A">
          <w:rPr>
            <w:rFonts w:ascii="Times New Roman" w:hAnsi="Times New Roman" w:cs="Times New Roman"/>
            <w:b w:val="0"/>
            <w:bCs w:val="0"/>
            <w:noProof/>
            <w:webHidden/>
            <w:sz w:val="24"/>
            <w:szCs w:val="24"/>
          </w:rPr>
          <w:fldChar w:fldCharType="begin"/>
        </w:r>
        <w:r w:rsidR="00B9231A" w:rsidRPr="00B9231A">
          <w:rPr>
            <w:rFonts w:ascii="Times New Roman" w:hAnsi="Times New Roman" w:cs="Times New Roman"/>
            <w:b w:val="0"/>
            <w:bCs w:val="0"/>
            <w:noProof/>
            <w:webHidden/>
            <w:sz w:val="24"/>
            <w:szCs w:val="24"/>
          </w:rPr>
          <w:instrText xml:space="preserve"> PAGEREF _Toc133358360 \h </w:instrText>
        </w:r>
        <w:r w:rsidR="00B9231A" w:rsidRPr="00B9231A">
          <w:rPr>
            <w:rFonts w:ascii="Times New Roman" w:hAnsi="Times New Roman" w:cs="Times New Roman"/>
            <w:b w:val="0"/>
            <w:bCs w:val="0"/>
            <w:noProof/>
            <w:webHidden/>
            <w:sz w:val="24"/>
            <w:szCs w:val="24"/>
          </w:rPr>
        </w:r>
        <w:r w:rsidR="00B9231A" w:rsidRPr="00B9231A">
          <w:rPr>
            <w:rFonts w:ascii="Times New Roman" w:hAnsi="Times New Roman" w:cs="Times New Roman"/>
            <w:b w:val="0"/>
            <w:bCs w:val="0"/>
            <w:noProof/>
            <w:webHidden/>
            <w:sz w:val="24"/>
            <w:szCs w:val="24"/>
          </w:rPr>
          <w:fldChar w:fldCharType="separate"/>
        </w:r>
        <w:r w:rsidR="006B2547">
          <w:rPr>
            <w:rFonts w:ascii="Times New Roman" w:hAnsi="Times New Roman" w:cs="Times New Roman"/>
            <w:b w:val="0"/>
            <w:bCs w:val="0"/>
            <w:noProof/>
            <w:webHidden/>
            <w:sz w:val="24"/>
            <w:szCs w:val="24"/>
          </w:rPr>
          <w:t>3</w:t>
        </w:r>
        <w:r w:rsidR="00B9231A" w:rsidRPr="00B9231A">
          <w:rPr>
            <w:rFonts w:ascii="Times New Roman" w:hAnsi="Times New Roman" w:cs="Times New Roman"/>
            <w:b w:val="0"/>
            <w:bCs w:val="0"/>
            <w:noProof/>
            <w:webHidden/>
            <w:sz w:val="24"/>
            <w:szCs w:val="24"/>
          </w:rPr>
          <w:fldChar w:fldCharType="end"/>
        </w:r>
      </w:hyperlink>
    </w:p>
    <w:p w14:paraId="3EA4D7DA" w14:textId="457D3E18" w:rsidR="00B9231A" w:rsidRPr="00B9231A" w:rsidRDefault="0063694E" w:rsidP="00B9231A">
      <w:pPr>
        <w:pStyle w:val="12"/>
        <w:spacing w:line="360" w:lineRule="auto"/>
        <w:rPr>
          <w:rFonts w:ascii="Times New Roman" w:eastAsiaTheme="minorEastAsia" w:hAnsi="Times New Roman" w:cs="Times New Roman"/>
          <w:b w:val="0"/>
          <w:bCs w:val="0"/>
          <w:caps w:val="0"/>
          <w:sz w:val="28"/>
          <w:szCs w:val="28"/>
        </w:rPr>
      </w:pPr>
      <w:hyperlink w:anchor="_Toc133358361" w:history="1">
        <w:r w:rsidR="00B9231A" w:rsidRPr="00B9231A">
          <w:rPr>
            <w:rStyle w:val="a9"/>
            <w:rFonts w:ascii="Times New Roman" w:hAnsi="Times New Roman" w:cs="Times New Roman"/>
            <w:b w:val="0"/>
            <w:bCs w:val="0"/>
            <w:sz w:val="28"/>
            <w:szCs w:val="28"/>
          </w:rPr>
          <w:t>2   Описание метода решения</w:t>
        </w:r>
        <w:r w:rsidR="00B9231A" w:rsidRPr="00B9231A">
          <w:rPr>
            <w:rFonts w:ascii="Times New Roman" w:hAnsi="Times New Roman" w:cs="Times New Roman"/>
            <w:b w:val="0"/>
            <w:bCs w:val="0"/>
            <w:webHidden/>
            <w:sz w:val="28"/>
            <w:szCs w:val="28"/>
          </w:rPr>
          <w:tab/>
        </w:r>
        <w:r w:rsidR="00B9231A" w:rsidRPr="00B9231A">
          <w:rPr>
            <w:rFonts w:ascii="Times New Roman" w:hAnsi="Times New Roman" w:cs="Times New Roman"/>
            <w:b w:val="0"/>
            <w:bCs w:val="0"/>
            <w:webHidden/>
            <w:sz w:val="28"/>
            <w:szCs w:val="28"/>
          </w:rPr>
          <w:fldChar w:fldCharType="begin"/>
        </w:r>
        <w:r w:rsidR="00B9231A" w:rsidRPr="00B9231A">
          <w:rPr>
            <w:rFonts w:ascii="Times New Roman" w:hAnsi="Times New Roman" w:cs="Times New Roman"/>
            <w:b w:val="0"/>
            <w:bCs w:val="0"/>
            <w:webHidden/>
            <w:sz w:val="28"/>
            <w:szCs w:val="28"/>
          </w:rPr>
          <w:instrText xml:space="preserve"> PAGEREF _Toc133358361 \h </w:instrText>
        </w:r>
        <w:r w:rsidR="00B9231A" w:rsidRPr="00B9231A">
          <w:rPr>
            <w:rFonts w:ascii="Times New Roman" w:hAnsi="Times New Roman" w:cs="Times New Roman"/>
            <w:b w:val="0"/>
            <w:bCs w:val="0"/>
            <w:webHidden/>
            <w:sz w:val="28"/>
            <w:szCs w:val="28"/>
          </w:rPr>
        </w:r>
        <w:r w:rsidR="00B9231A" w:rsidRPr="00B9231A">
          <w:rPr>
            <w:rFonts w:ascii="Times New Roman" w:hAnsi="Times New Roman" w:cs="Times New Roman"/>
            <w:b w:val="0"/>
            <w:bCs w:val="0"/>
            <w:webHidden/>
            <w:sz w:val="28"/>
            <w:szCs w:val="28"/>
          </w:rPr>
          <w:fldChar w:fldCharType="separate"/>
        </w:r>
        <w:r w:rsidR="006B2547">
          <w:rPr>
            <w:rFonts w:ascii="Times New Roman" w:hAnsi="Times New Roman" w:cs="Times New Roman"/>
            <w:b w:val="0"/>
            <w:bCs w:val="0"/>
            <w:webHidden/>
            <w:sz w:val="28"/>
            <w:szCs w:val="28"/>
          </w:rPr>
          <w:t>4</w:t>
        </w:r>
        <w:r w:rsidR="00B9231A" w:rsidRPr="00B9231A">
          <w:rPr>
            <w:rFonts w:ascii="Times New Roman" w:hAnsi="Times New Roman" w:cs="Times New Roman"/>
            <w:b w:val="0"/>
            <w:bCs w:val="0"/>
            <w:webHidden/>
            <w:sz w:val="28"/>
            <w:szCs w:val="28"/>
          </w:rPr>
          <w:fldChar w:fldCharType="end"/>
        </w:r>
      </w:hyperlink>
    </w:p>
    <w:p w14:paraId="54F99AF0" w14:textId="26FE5053" w:rsidR="00B9231A" w:rsidRPr="00B9231A" w:rsidRDefault="0063694E" w:rsidP="00B9231A">
      <w:pPr>
        <w:pStyle w:val="12"/>
        <w:spacing w:line="360" w:lineRule="auto"/>
        <w:rPr>
          <w:rFonts w:ascii="Times New Roman" w:eastAsiaTheme="minorEastAsia" w:hAnsi="Times New Roman" w:cs="Times New Roman"/>
          <w:b w:val="0"/>
          <w:bCs w:val="0"/>
          <w:caps w:val="0"/>
          <w:sz w:val="28"/>
          <w:szCs w:val="28"/>
        </w:rPr>
      </w:pPr>
      <w:hyperlink w:anchor="_Toc133358362" w:history="1">
        <w:r w:rsidR="00B9231A" w:rsidRPr="00B9231A">
          <w:rPr>
            <w:rStyle w:val="a9"/>
            <w:rFonts w:ascii="Times New Roman" w:hAnsi="Times New Roman" w:cs="Times New Roman"/>
            <w:b w:val="0"/>
            <w:bCs w:val="0"/>
            <w:sz w:val="28"/>
            <w:szCs w:val="28"/>
          </w:rPr>
          <w:t>3   Аналитические расчеты</w:t>
        </w:r>
        <w:r w:rsidR="00B9231A" w:rsidRPr="00B9231A">
          <w:rPr>
            <w:rFonts w:ascii="Times New Roman" w:hAnsi="Times New Roman" w:cs="Times New Roman"/>
            <w:b w:val="0"/>
            <w:bCs w:val="0"/>
            <w:webHidden/>
            <w:sz w:val="28"/>
            <w:szCs w:val="28"/>
          </w:rPr>
          <w:tab/>
        </w:r>
        <w:r w:rsidR="00B9231A" w:rsidRPr="00B9231A">
          <w:rPr>
            <w:rFonts w:ascii="Times New Roman" w:hAnsi="Times New Roman" w:cs="Times New Roman"/>
            <w:b w:val="0"/>
            <w:bCs w:val="0"/>
            <w:webHidden/>
            <w:sz w:val="28"/>
            <w:szCs w:val="28"/>
          </w:rPr>
          <w:fldChar w:fldCharType="begin"/>
        </w:r>
        <w:r w:rsidR="00B9231A" w:rsidRPr="00B9231A">
          <w:rPr>
            <w:rFonts w:ascii="Times New Roman" w:hAnsi="Times New Roman" w:cs="Times New Roman"/>
            <w:b w:val="0"/>
            <w:bCs w:val="0"/>
            <w:webHidden/>
            <w:sz w:val="28"/>
            <w:szCs w:val="28"/>
          </w:rPr>
          <w:instrText xml:space="preserve"> PAGEREF _Toc133358362 \h </w:instrText>
        </w:r>
        <w:r w:rsidR="00B9231A" w:rsidRPr="00B9231A">
          <w:rPr>
            <w:rFonts w:ascii="Times New Roman" w:hAnsi="Times New Roman" w:cs="Times New Roman"/>
            <w:b w:val="0"/>
            <w:bCs w:val="0"/>
            <w:webHidden/>
            <w:sz w:val="28"/>
            <w:szCs w:val="28"/>
          </w:rPr>
        </w:r>
        <w:r w:rsidR="00B9231A" w:rsidRPr="00B9231A">
          <w:rPr>
            <w:rFonts w:ascii="Times New Roman" w:hAnsi="Times New Roman" w:cs="Times New Roman"/>
            <w:b w:val="0"/>
            <w:bCs w:val="0"/>
            <w:webHidden/>
            <w:sz w:val="28"/>
            <w:szCs w:val="28"/>
          </w:rPr>
          <w:fldChar w:fldCharType="separate"/>
        </w:r>
        <w:r w:rsidR="006B2547">
          <w:rPr>
            <w:rFonts w:ascii="Times New Roman" w:hAnsi="Times New Roman" w:cs="Times New Roman"/>
            <w:b w:val="0"/>
            <w:bCs w:val="0"/>
            <w:webHidden/>
            <w:sz w:val="28"/>
            <w:szCs w:val="28"/>
          </w:rPr>
          <w:t>6</w:t>
        </w:r>
        <w:r w:rsidR="00B9231A" w:rsidRPr="00B9231A">
          <w:rPr>
            <w:rFonts w:ascii="Times New Roman" w:hAnsi="Times New Roman" w:cs="Times New Roman"/>
            <w:b w:val="0"/>
            <w:bCs w:val="0"/>
            <w:webHidden/>
            <w:sz w:val="28"/>
            <w:szCs w:val="28"/>
          </w:rPr>
          <w:fldChar w:fldCharType="end"/>
        </w:r>
      </w:hyperlink>
    </w:p>
    <w:p w14:paraId="06B9D3BD" w14:textId="4020D789" w:rsidR="00B9231A" w:rsidRPr="00B9231A" w:rsidRDefault="0063694E" w:rsidP="00B9231A">
      <w:pPr>
        <w:pStyle w:val="12"/>
        <w:spacing w:line="360" w:lineRule="auto"/>
        <w:rPr>
          <w:rFonts w:ascii="Times New Roman" w:eastAsiaTheme="minorEastAsia" w:hAnsi="Times New Roman" w:cs="Times New Roman"/>
          <w:b w:val="0"/>
          <w:bCs w:val="0"/>
          <w:caps w:val="0"/>
          <w:sz w:val="28"/>
          <w:szCs w:val="28"/>
        </w:rPr>
      </w:pPr>
      <w:hyperlink w:anchor="_Toc133358363" w:history="1">
        <w:r w:rsidR="00B9231A" w:rsidRPr="00B9231A">
          <w:rPr>
            <w:rStyle w:val="a9"/>
            <w:rFonts w:ascii="Times New Roman" w:hAnsi="Times New Roman" w:cs="Times New Roman"/>
            <w:b w:val="0"/>
            <w:bCs w:val="0"/>
            <w:sz w:val="28"/>
            <w:szCs w:val="28"/>
          </w:rPr>
          <w:t>4   Схема алгоритма решения задачи</w:t>
        </w:r>
        <w:r w:rsidR="00B9231A" w:rsidRPr="00B9231A">
          <w:rPr>
            <w:rFonts w:ascii="Times New Roman" w:hAnsi="Times New Roman" w:cs="Times New Roman"/>
            <w:b w:val="0"/>
            <w:bCs w:val="0"/>
            <w:webHidden/>
            <w:sz w:val="28"/>
            <w:szCs w:val="28"/>
          </w:rPr>
          <w:tab/>
        </w:r>
        <w:r w:rsidR="00B9231A" w:rsidRPr="00B9231A">
          <w:rPr>
            <w:rFonts w:ascii="Times New Roman" w:hAnsi="Times New Roman" w:cs="Times New Roman"/>
            <w:b w:val="0"/>
            <w:bCs w:val="0"/>
            <w:webHidden/>
            <w:sz w:val="28"/>
            <w:szCs w:val="28"/>
          </w:rPr>
          <w:fldChar w:fldCharType="begin"/>
        </w:r>
        <w:r w:rsidR="00B9231A" w:rsidRPr="00B9231A">
          <w:rPr>
            <w:rFonts w:ascii="Times New Roman" w:hAnsi="Times New Roman" w:cs="Times New Roman"/>
            <w:b w:val="0"/>
            <w:bCs w:val="0"/>
            <w:webHidden/>
            <w:sz w:val="28"/>
            <w:szCs w:val="28"/>
          </w:rPr>
          <w:instrText xml:space="preserve"> PAGEREF _Toc133358363 \h </w:instrText>
        </w:r>
        <w:r w:rsidR="00B9231A" w:rsidRPr="00B9231A">
          <w:rPr>
            <w:rFonts w:ascii="Times New Roman" w:hAnsi="Times New Roman" w:cs="Times New Roman"/>
            <w:b w:val="0"/>
            <w:bCs w:val="0"/>
            <w:webHidden/>
            <w:sz w:val="28"/>
            <w:szCs w:val="28"/>
          </w:rPr>
        </w:r>
        <w:r w:rsidR="00B9231A" w:rsidRPr="00B9231A">
          <w:rPr>
            <w:rFonts w:ascii="Times New Roman" w:hAnsi="Times New Roman" w:cs="Times New Roman"/>
            <w:b w:val="0"/>
            <w:bCs w:val="0"/>
            <w:webHidden/>
            <w:sz w:val="28"/>
            <w:szCs w:val="28"/>
          </w:rPr>
          <w:fldChar w:fldCharType="separate"/>
        </w:r>
        <w:r w:rsidR="006B2547">
          <w:rPr>
            <w:rFonts w:ascii="Times New Roman" w:hAnsi="Times New Roman" w:cs="Times New Roman"/>
            <w:b w:val="0"/>
            <w:bCs w:val="0"/>
            <w:webHidden/>
            <w:sz w:val="28"/>
            <w:szCs w:val="28"/>
          </w:rPr>
          <w:t>8</w:t>
        </w:r>
        <w:r w:rsidR="00B9231A" w:rsidRPr="00B9231A">
          <w:rPr>
            <w:rFonts w:ascii="Times New Roman" w:hAnsi="Times New Roman" w:cs="Times New Roman"/>
            <w:b w:val="0"/>
            <w:bCs w:val="0"/>
            <w:webHidden/>
            <w:sz w:val="28"/>
            <w:szCs w:val="28"/>
          </w:rPr>
          <w:fldChar w:fldCharType="end"/>
        </w:r>
      </w:hyperlink>
    </w:p>
    <w:p w14:paraId="21FCB861" w14:textId="6C847A76" w:rsidR="00B9231A" w:rsidRPr="00B9231A" w:rsidRDefault="0063694E" w:rsidP="00B9231A">
      <w:pPr>
        <w:pStyle w:val="12"/>
        <w:spacing w:line="360" w:lineRule="auto"/>
        <w:rPr>
          <w:rFonts w:ascii="Times New Roman" w:eastAsiaTheme="minorEastAsia" w:hAnsi="Times New Roman" w:cs="Times New Roman"/>
          <w:b w:val="0"/>
          <w:bCs w:val="0"/>
          <w:caps w:val="0"/>
          <w:sz w:val="28"/>
          <w:szCs w:val="28"/>
        </w:rPr>
      </w:pPr>
      <w:hyperlink w:anchor="_Toc133358364" w:history="1">
        <w:r w:rsidR="00B9231A" w:rsidRPr="00B9231A">
          <w:rPr>
            <w:rStyle w:val="a9"/>
            <w:rFonts w:ascii="Times New Roman" w:hAnsi="Times New Roman" w:cs="Times New Roman"/>
            <w:b w:val="0"/>
            <w:bCs w:val="0"/>
            <w:sz w:val="28"/>
            <w:szCs w:val="28"/>
          </w:rPr>
          <w:t>6   Результаты программных расчетов</w:t>
        </w:r>
        <w:r w:rsidR="00B9231A" w:rsidRPr="00B9231A">
          <w:rPr>
            <w:rFonts w:ascii="Times New Roman" w:hAnsi="Times New Roman" w:cs="Times New Roman"/>
            <w:b w:val="0"/>
            <w:bCs w:val="0"/>
            <w:webHidden/>
            <w:sz w:val="28"/>
            <w:szCs w:val="28"/>
          </w:rPr>
          <w:tab/>
        </w:r>
        <w:r w:rsidR="00B9231A" w:rsidRPr="00B9231A">
          <w:rPr>
            <w:rFonts w:ascii="Times New Roman" w:hAnsi="Times New Roman" w:cs="Times New Roman"/>
            <w:b w:val="0"/>
            <w:bCs w:val="0"/>
            <w:webHidden/>
            <w:sz w:val="28"/>
            <w:szCs w:val="28"/>
          </w:rPr>
          <w:fldChar w:fldCharType="begin"/>
        </w:r>
        <w:r w:rsidR="00B9231A" w:rsidRPr="00B9231A">
          <w:rPr>
            <w:rFonts w:ascii="Times New Roman" w:hAnsi="Times New Roman" w:cs="Times New Roman"/>
            <w:b w:val="0"/>
            <w:bCs w:val="0"/>
            <w:webHidden/>
            <w:sz w:val="28"/>
            <w:szCs w:val="28"/>
          </w:rPr>
          <w:instrText xml:space="preserve"> PAGEREF _Toc133358364 \h </w:instrText>
        </w:r>
        <w:r w:rsidR="00B9231A" w:rsidRPr="00B9231A">
          <w:rPr>
            <w:rFonts w:ascii="Times New Roman" w:hAnsi="Times New Roman" w:cs="Times New Roman"/>
            <w:b w:val="0"/>
            <w:bCs w:val="0"/>
            <w:webHidden/>
            <w:sz w:val="28"/>
            <w:szCs w:val="28"/>
          </w:rPr>
        </w:r>
        <w:r w:rsidR="00B9231A" w:rsidRPr="00B9231A">
          <w:rPr>
            <w:rFonts w:ascii="Times New Roman" w:hAnsi="Times New Roman" w:cs="Times New Roman"/>
            <w:b w:val="0"/>
            <w:bCs w:val="0"/>
            <w:webHidden/>
            <w:sz w:val="28"/>
            <w:szCs w:val="28"/>
          </w:rPr>
          <w:fldChar w:fldCharType="separate"/>
        </w:r>
        <w:r w:rsidR="006B2547">
          <w:rPr>
            <w:rFonts w:ascii="Times New Roman" w:hAnsi="Times New Roman" w:cs="Times New Roman"/>
            <w:b w:val="0"/>
            <w:bCs w:val="0"/>
            <w:webHidden/>
            <w:sz w:val="28"/>
            <w:szCs w:val="28"/>
          </w:rPr>
          <w:t>11</w:t>
        </w:r>
        <w:r w:rsidR="00B9231A" w:rsidRPr="00B9231A">
          <w:rPr>
            <w:rFonts w:ascii="Times New Roman" w:hAnsi="Times New Roman" w:cs="Times New Roman"/>
            <w:b w:val="0"/>
            <w:bCs w:val="0"/>
            <w:webHidden/>
            <w:sz w:val="28"/>
            <w:szCs w:val="28"/>
          </w:rPr>
          <w:fldChar w:fldCharType="end"/>
        </w:r>
      </w:hyperlink>
    </w:p>
    <w:p w14:paraId="773A15FC" w14:textId="09EBF0CF" w:rsidR="00B9231A" w:rsidRPr="00B9231A" w:rsidRDefault="0063694E" w:rsidP="00B9231A">
      <w:pPr>
        <w:pStyle w:val="12"/>
        <w:spacing w:line="360" w:lineRule="auto"/>
        <w:rPr>
          <w:rFonts w:ascii="Times New Roman" w:eastAsiaTheme="minorEastAsia" w:hAnsi="Times New Roman" w:cs="Times New Roman"/>
          <w:b w:val="0"/>
          <w:bCs w:val="0"/>
          <w:caps w:val="0"/>
          <w:sz w:val="28"/>
          <w:szCs w:val="28"/>
        </w:rPr>
      </w:pPr>
      <w:hyperlink w:anchor="_Toc133358365" w:history="1">
        <w:r w:rsidR="00B9231A" w:rsidRPr="00B9231A">
          <w:rPr>
            <w:rStyle w:val="a9"/>
            <w:rFonts w:ascii="Times New Roman" w:hAnsi="Times New Roman" w:cs="Times New Roman"/>
            <w:b w:val="0"/>
            <w:bCs w:val="0"/>
            <w:sz w:val="28"/>
            <w:szCs w:val="28"/>
          </w:rPr>
          <w:t>7   Сравнение программных и аналитических расчётов</w:t>
        </w:r>
        <w:r w:rsidR="00B9231A" w:rsidRPr="00B9231A">
          <w:rPr>
            <w:rFonts w:ascii="Times New Roman" w:hAnsi="Times New Roman" w:cs="Times New Roman"/>
            <w:b w:val="0"/>
            <w:bCs w:val="0"/>
            <w:webHidden/>
            <w:sz w:val="28"/>
            <w:szCs w:val="28"/>
          </w:rPr>
          <w:tab/>
        </w:r>
        <w:r w:rsidR="00B9231A" w:rsidRPr="00B9231A">
          <w:rPr>
            <w:rFonts w:ascii="Times New Roman" w:hAnsi="Times New Roman" w:cs="Times New Roman"/>
            <w:b w:val="0"/>
            <w:bCs w:val="0"/>
            <w:webHidden/>
            <w:sz w:val="28"/>
            <w:szCs w:val="28"/>
          </w:rPr>
          <w:fldChar w:fldCharType="begin"/>
        </w:r>
        <w:r w:rsidR="00B9231A" w:rsidRPr="00B9231A">
          <w:rPr>
            <w:rFonts w:ascii="Times New Roman" w:hAnsi="Times New Roman" w:cs="Times New Roman"/>
            <w:b w:val="0"/>
            <w:bCs w:val="0"/>
            <w:webHidden/>
            <w:sz w:val="28"/>
            <w:szCs w:val="28"/>
          </w:rPr>
          <w:instrText xml:space="preserve"> PAGEREF _Toc133358365 \h </w:instrText>
        </w:r>
        <w:r w:rsidR="00B9231A" w:rsidRPr="00B9231A">
          <w:rPr>
            <w:rFonts w:ascii="Times New Roman" w:hAnsi="Times New Roman" w:cs="Times New Roman"/>
            <w:b w:val="0"/>
            <w:bCs w:val="0"/>
            <w:webHidden/>
            <w:sz w:val="28"/>
            <w:szCs w:val="28"/>
          </w:rPr>
        </w:r>
        <w:r w:rsidR="00B9231A" w:rsidRPr="00B9231A">
          <w:rPr>
            <w:rFonts w:ascii="Times New Roman" w:hAnsi="Times New Roman" w:cs="Times New Roman"/>
            <w:b w:val="0"/>
            <w:bCs w:val="0"/>
            <w:webHidden/>
            <w:sz w:val="28"/>
            <w:szCs w:val="28"/>
          </w:rPr>
          <w:fldChar w:fldCharType="separate"/>
        </w:r>
        <w:r w:rsidR="006B2547">
          <w:rPr>
            <w:rFonts w:ascii="Times New Roman" w:hAnsi="Times New Roman" w:cs="Times New Roman"/>
            <w:b w:val="0"/>
            <w:bCs w:val="0"/>
            <w:webHidden/>
            <w:sz w:val="28"/>
            <w:szCs w:val="28"/>
          </w:rPr>
          <w:t>12</w:t>
        </w:r>
        <w:r w:rsidR="00B9231A" w:rsidRPr="00B9231A">
          <w:rPr>
            <w:rFonts w:ascii="Times New Roman" w:hAnsi="Times New Roman" w:cs="Times New Roman"/>
            <w:b w:val="0"/>
            <w:bCs w:val="0"/>
            <w:webHidden/>
            <w:sz w:val="28"/>
            <w:szCs w:val="28"/>
          </w:rPr>
          <w:fldChar w:fldCharType="end"/>
        </w:r>
      </w:hyperlink>
    </w:p>
    <w:p w14:paraId="0A6A5FF5" w14:textId="02212284" w:rsidR="00B9231A" w:rsidRPr="00B9231A" w:rsidRDefault="0063694E" w:rsidP="00B9231A">
      <w:pPr>
        <w:pStyle w:val="12"/>
        <w:spacing w:line="360" w:lineRule="auto"/>
        <w:rPr>
          <w:rFonts w:ascii="Times New Roman" w:eastAsiaTheme="minorEastAsia" w:hAnsi="Times New Roman" w:cs="Times New Roman"/>
          <w:b w:val="0"/>
          <w:bCs w:val="0"/>
          <w:caps w:val="0"/>
          <w:sz w:val="28"/>
          <w:szCs w:val="28"/>
        </w:rPr>
      </w:pPr>
      <w:hyperlink w:anchor="_Toc133358366" w:history="1">
        <w:r w:rsidR="00B9231A" w:rsidRPr="00B9231A">
          <w:rPr>
            <w:rStyle w:val="a9"/>
            <w:rFonts w:ascii="Times New Roman" w:hAnsi="Times New Roman" w:cs="Times New Roman"/>
            <w:b w:val="0"/>
            <w:bCs w:val="0"/>
            <w:sz w:val="28"/>
            <w:szCs w:val="28"/>
          </w:rPr>
          <w:t>8   Выводы</w:t>
        </w:r>
        <w:r w:rsidR="00B9231A" w:rsidRPr="00B9231A">
          <w:rPr>
            <w:rFonts w:ascii="Times New Roman" w:hAnsi="Times New Roman" w:cs="Times New Roman"/>
            <w:b w:val="0"/>
            <w:bCs w:val="0"/>
            <w:webHidden/>
            <w:sz w:val="28"/>
            <w:szCs w:val="28"/>
          </w:rPr>
          <w:tab/>
        </w:r>
        <w:r w:rsidR="00B9231A" w:rsidRPr="00B9231A">
          <w:rPr>
            <w:rFonts w:ascii="Times New Roman" w:hAnsi="Times New Roman" w:cs="Times New Roman"/>
            <w:b w:val="0"/>
            <w:bCs w:val="0"/>
            <w:webHidden/>
            <w:sz w:val="28"/>
            <w:szCs w:val="28"/>
          </w:rPr>
          <w:fldChar w:fldCharType="begin"/>
        </w:r>
        <w:r w:rsidR="00B9231A" w:rsidRPr="00B9231A">
          <w:rPr>
            <w:rFonts w:ascii="Times New Roman" w:hAnsi="Times New Roman" w:cs="Times New Roman"/>
            <w:b w:val="0"/>
            <w:bCs w:val="0"/>
            <w:webHidden/>
            <w:sz w:val="28"/>
            <w:szCs w:val="28"/>
          </w:rPr>
          <w:instrText xml:space="preserve"> PAGEREF _Toc133358366 \h </w:instrText>
        </w:r>
        <w:r w:rsidR="00B9231A" w:rsidRPr="00B9231A">
          <w:rPr>
            <w:rFonts w:ascii="Times New Roman" w:hAnsi="Times New Roman" w:cs="Times New Roman"/>
            <w:b w:val="0"/>
            <w:bCs w:val="0"/>
            <w:webHidden/>
            <w:sz w:val="28"/>
            <w:szCs w:val="28"/>
          </w:rPr>
        </w:r>
        <w:r w:rsidR="00B9231A" w:rsidRPr="00B9231A">
          <w:rPr>
            <w:rFonts w:ascii="Times New Roman" w:hAnsi="Times New Roman" w:cs="Times New Roman"/>
            <w:b w:val="0"/>
            <w:bCs w:val="0"/>
            <w:webHidden/>
            <w:sz w:val="28"/>
            <w:szCs w:val="28"/>
          </w:rPr>
          <w:fldChar w:fldCharType="separate"/>
        </w:r>
        <w:r w:rsidR="006B2547">
          <w:rPr>
            <w:rFonts w:ascii="Times New Roman" w:hAnsi="Times New Roman" w:cs="Times New Roman"/>
            <w:b w:val="0"/>
            <w:bCs w:val="0"/>
            <w:webHidden/>
            <w:sz w:val="28"/>
            <w:szCs w:val="28"/>
          </w:rPr>
          <w:t>13</w:t>
        </w:r>
        <w:r w:rsidR="00B9231A" w:rsidRPr="00B9231A">
          <w:rPr>
            <w:rFonts w:ascii="Times New Roman" w:hAnsi="Times New Roman" w:cs="Times New Roman"/>
            <w:b w:val="0"/>
            <w:bCs w:val="0"/>
            <w:webHidden/>
            <w:sz w:val="28"/>
            <w:szCs w:val="28"/>
          </w:rPr>
          <w:fldChar w:fldCharType="end"/>
        </w:r>
      </w:hyperlink>
    </w:p>
    <w:p w14:paraId="0A3200E2" w14:textId="5BAFE028" w:rsidR="001E02FD" w:rsidRDefault="001E02FD" w:rsidP="001E02FD">
      <w:pPr>
        <w:pStyle w:val="Default"/>
        <w:spacing w:after="120" w:line="360" w:lineRule="auto"/>
        <w:ind w:firstLine="708"/>
        <w:jc w:val="both"/>
        <w:outlineLvl w:val="0"/>
        <w:rPr>
          <w:color w:val="000000" w:themeColor="text1"/>
        </w:rPr>
      </w:pPr>
      <w:r>
        <w:rPr>
          <w:color w:val="000000" w:themeColor="text1"/>
        </w:rPr>
        <w:fldChar w:fldCharType="end"/>
      </w:r>
    </w:p>
    <w:p w14:paraId="32F77E2A" w14:textId="34043478" w:rsidR="001E02FD" w:rsidRPr="001E02FD" w:rsidRDefault="001E02FD" w:rsidP="001E02FD">
      <w:pPr>
        <w:spacing w:after="160" w:line="259" w:lineRule="auto"/>
        <w:rPr>
          <w:rFonts w:eastAsiaTheme="minorHAnsi"/>
          <w:color w:val="000000" w:themeColor="text1"/>
          <w:lang w:eastAsia="en-US"/>
        </w:rPr>
      </w:pPr>
      <w:r>
        <w:rPr>
          <w:color w:val="000000" w:themeColor="text1"/>
        </w:rPr>
        <w:br w:type="page"/>
      </w:r>
    </w:p>
    <w:p w14:paraId="690E4034" w14:textId="7AF8B6E4" w:rsidR="005762FA" w:rsidRDefault="002A6B97" w:rsidP="002A6B97">
      <w:pPr>
        <w:pStyle w:val="Default"/>
        <w:numPr>
          <w:ilvl w:val="0"/>
          <w:numId w:val="45"/>
        </w:numPr>
        <w:spacing w:after="120" w:line="360" w:lineRule="auto"/>
        <w:jc w:val="both"/>
        <w:outlineLvl w:val="0"/>
        <w:rPr>
          <w:b/>
          <w:sz w:val="28"/>
          <w:szCs w:val="28"/>
        </w:rPr>
      </w:pPr>
      <w:bookmarkStart w:id="16" w:name="_Toc133358358"/>
      <w:r>
        <w:rPr>
          <w:b/>
          <w:sz w:val="28"/>
          <w:szCs w:val="28"/>
        </w:rPr>
        <w:lastRenderedPageBreak/>
        <w:t>Цели и постановка задачи</w:t>
      </w:r>
      <w:bookmarkEnd w:id="16"/>
    </w:p>
    <w:p w14:paraId="16301AE9" w14:textId="7A53EB5A" w:rsidR="002A6B97" w:rsidRDefault="002A6B97" w:rsidP="002A6B97">
      <w:pPr>
        <w:pStyle w:val="Default"/>
        <w:spacing w:after="120" w:line="360" w:lineRule="auto"/>
        <w:ind w:left="708"/>
        <w:jc w:val="both"/>
        <w:outlineLvl w:val="1"/>
        <w:rPr>
          <w:b/>
          <w:sz w:val="28"/>
          <w:szCs w:val="28"/>
        </w:rPr>
      </w:pPr>
      <w:bookmarkStart w:id="17" w:name="_Toc133358359"/>
      <w:r>
        <w:rPr>
          <w:b/>
          <w:sz w:val="28"/>
          <w:szCs w:val="28"/>
        </w:rPr>
        <w:t>1</w:t>
      </w:r>
      <w:r w:rsidR="007B6898">
        <w:rPr>
          <w:b/>
          <w:sz w:val="28"/>
          <w:szCs w:val="28"/>
          <w:lang w:val="en-US"/>
        </w:rPr>
        <w:t>.1</w:t>
      </w:r>
      <w:r>
        <w:rPr>
          <w:b/>
          <w:sz w:val="28"/>
          <w:szCs w:val="28"/>
        </w:rPr>
        <w:t xml:space="preserve">   Цели работы</w:t>
      </w:r>
      <w:bookmarkEnd w:id="17"/>
    </w:p>
    <w:p w14:paraId="6DCB84CD" w14:textId="77777777" w:rsidR="00EA72B1" w:rsidRPr="00EA72B1" w:rsidRDefault="00EA72B1" w:rsidP="00B9231A">
      <w:pPr>
        <w:pStyle w:val="Default"/>
        <w:spacing w:after="120" w:line="360" w:lineRule="auto"/>
        <w:ind w:left="708"/>
        <w:jc w:val="both"/>
        <w:rPr>
          <w:sz w:val="28"/>
          <w:szCs w:val="28"/>
        </w:rPr>
      </w:pPr>
      <w:r w:rsidRPr="00EA72B1">
        <w:rPr>
          <w:sz w:val="28"/>
          <w:szCs w:val="28"/>
        </w:rPr>
        <w:t>a)</w:t>
      </w:r>
      <w:r w:rsidRPr="00EA72B1">
        <w:rPr>
          <w:sz w:val="28"/>
          <w:szCs w:val="28"/>
        </w:rPr>
        <w:tab/>
        <w:t>Освоение методов численного интегрирования.</w:t>
      </w:r>
    </w:p>
    <w:p w14:paraId="51A4E05D" w14:textId="77777777" w:rsidR="00EA72B1" w:rsidRDefault="00EA72B1" w:rsidP="00B9231A">
      <w:pPr>
        <w:pStyle w:val="Default"/>
        <w:spacing w:after="120" w:line="360" w:lineRule="auto"/>
        <w:ind w:left="708"/>
        <w:jc w:val="both"/>
        <w:rPr>
          <w:sz w:val="28"/>
          <w:szCs w:val="28"/>
        </w:rPr>
      </w:pPr>
      <w:r w:rsidRPr="00EA72B1">
        <w:rPr>
          <w:sz w:val="28"/>
          <w:szCs w:val="28"/>
        </w:rPr>
        <w:t>b)</w:t>
      </w:r>
      <w:r w:rsidRPr="00EA72B1">
        <w:rPr>
          <w:sz w:val="28"/>
          <w:szCs w:val="28"/>
        </w:rPr>
        <w:tab/>
        <w:t>Совершенствование навыков по алгоритмизации и программированию вычислительных задач.</w:t>
      </w:r>
    </w:p>
    <w:p w14:paraId="05DDC1BC" w14:textId="634A1C9F" w:rsidR="002A6B97" w:rsidRDefault="002A6B97" w:rsidP="00EA72B1">
      <w:pPr>
        <w:pStyle w:val="Default"/>
        <w:spacing w:after="120" w:line="360" w:lineRule="auto"/>
        <w:ind w:firstLine="708"/>
        <w:jc w:val="both"/>
        <w:outlineLvl w:val="1"/>
        <w:rPr>
          <w:b/>
          <w:sz w:val="28"/>
          <w:szCs w:val="28"/>
        </w:rPr>
      </w:pPr>
      <w:bookmarkStart w:id="18" w:name="_Toc133358360"/>
      <w:r>
        <w:rPr>
          <w:b/>
          <w:sz w:val="28"/>
          <w:szCs w:val="28"/>
        </w:rPr>
        <w:t>1</w:t>
      </w:r>
      <w:r w:rsidR="007B6898" w:rsidRPr="00824B71">
        <w:rPr>
          <w:b/>
          <w:sz w:val="28"/>
          <w:szCs w:val="28"/>
        </w:rPr>
        <w:t>.2</w:t>
      </w:r>
      <w:r>
        <w:rPr>
          <w:b/>
          <w:sz w:val="28"/>
          <w:szCs w:val="28"/>
        </w:rPr>
        <w:t xml:space="preserve">   Задание</w:t>
      </w:r>
      <w:bookmarkEnd w:id="18"/>
    </w:p>
    <w:p w14:paraId="28C89C3E" w14:textId="59C6B4C4" w:rsidR="002A6B97" w:rsidRDefault="00B9231A" w:rsidP="00B9231A">
      <w:pPr>
        <w:pStyle w:val="Default"/>
        <w:spacing w:after="120" w:line="360" w:lineRule="auto"/>
        <w:ind w:firstLine="709"/>
        <w:jc w:val="both"/>
        <w:rPr>
          <w:sz w:val="28"/>
          <w:szCs w:val="28"/>
        </w:rPr>
      </w:pPr>
      <w:r w:rsidRPr="00B9231A">
        <w:rPr>
          <w:sz w:val="28"/>
          <w:szCs w:val="28"/>
        </w:rPr>
        <w:t>Составить схему алгоритма и программу на языке C/C++ решения задачи по теме «Численное интегрирование» в соответствии с 5 вариантом</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3337"/>
        <w:gridCol w:w="2339"/>
        <w:gridCol w:w="2907"/>
      </w:tblGrid>
      <w:tr w:rsidR="00EA72B1" w:rsidRPr="00EA72B1" w14:paraId="51FA6FD6" w14:textId="77777777" w:rsidTr="00EA72B1">
        <w:trPr>
          <w:tblHeader/>
        </w:trPr>
        <w:tc>
          <w:tcPr>
            <w:tcW w:w="1271" w:type="dxa"/>
            <w:vAlign w:val="center"/>
          </w:tcPr>
          <w:p w14:paraId="7337BAF2" w14:textId="43B16F5C" w:rsidR="00EA72B1" w:rsidRPr="00EA72B1" w:rsidRDefault="00EA72B1" w:rsidP="00EA72B1">
            <w:pPr>
              <w:jc w:val="center"/>
              <w:rPr>
                <w:b/>
                <w:szCs w:val="20"/>
              </w:rPr>
            </w:pPr>
            <w:r>
              <w:rPr>
                <w:b/>
                <w:szCs w:val="20"/>
              </w:rPr>
              <w:t>№ вар.</w:t>
            </w:r>
          </w:p>
        </w:tc>
        <w:tc>
          <w:tcPr>
            <w:tcW w:w="3337" w:type="dxa"/>
            <w:vAlign w:val="center"/>
          </w:tcPr>
          <w:p w14:paraId="3C0BDA76" w14:textId="77777777" w:rsidR="00EA72B1" w:rsidRPr="00EA72B1" w:rsidRDefault="00EA72B1" w:rsidP="00EA72B1">
            <w:pPr>
              <w:jc w:val="center"/>
              <w:rPr>
                <w:b/>
                <w:i/>
                <w:szCs w:val="20"/>
              </w:rPr>
            </w:pPr>
            <w:r w:rsidRPr="00EA72B1">
              <w:rPr>
                <w:b/>
                <w:i/>
                <w:szCs w:val="20"/>
              </w:rPr>
              <w:t>Интеграл</w:t>
            </w:r>
          </w:p>
        </w:tc>
        <w:tc>
          <w:tcPr>
            <w:tcW w:w="2339" w:type="dxa"/>
            <w:vAlign w:val="center"/>
          </w:tcPr>
          <w:p w14:paraId="2DC8C725" w14:textId="77777777" w:rsidR="00EA72B1" w:rsidRPr="00EA72B1" w:rsidRDefault="00EA72B1" w:rsidP="00EA72B1">
            <w:pPr>
              <w:jc w:val="center"/>
              <w:rPr>
                <w:b/>
                <w:i/>
                <w:szCs w:val="20"/>
              </w:rPr>
            </w:pPr>
            <w:r w:rsidRPr="00EA72B1">
              <w:rPr>
                <w:b/>
                <w:i/>
                <w:szCs w:val="20"/>
              </w:rPr>
              <w:t>Метод численного решения</w:t>
            </w:r>
          </w:p>
        </w:tc>
        <w:tc>
          <w:tcPr>
            <w:tcW w:w="2907" w:type="dxa"/>
            <w:vAlign w:val="center"/>
          </w:tcPr>
          <w:p w14:paraId="0A8CADF6" w14:textId="77777777" w:rsidR="00EA72B1" w:rsidRPr="00EA72B1" w:rsidRDefault="00EA72B1" w:rsidP="00EA72B1">
            <w:pPr>
              <w:jc w:val="center"/>
              <w:rPr>
                <w:b/>
                <w:i/>
                <w:szCs w:val="20"/>
              </w:rPr>
            </w:pPr>
            <w:r w:rsidRPr="00EA72B1">
              <w:rPr>
                <w:b/>
                <w:i/>
                <w:szCs w:val="20"/>
              </w:rPr>
              <w:t>Параметры</w:t>
            </w:r>
          </w:p>
        </w:tc>
      </w:tr>
      <w:tr w:rsidR="00EA72B1" w:rsidRPr="00EA72B1" w14:paraId="10AF7A91" w14:textId="77777777" w:rsidTr="00EA72B1">
        <w:tc>
          <w:tcPr>
            <w:tcW w:w="1271" w:type="dxa"/>
            <w:vAlign w:val="center"/>
          </w:tcPr>
          <w:p w14:paraId="0FA14ACC" w14:textId="77777777" w:rsidR="00EA72B1" w:rsidRPr="00EA72B1" w:rsidRDefault="00EA72B1" w:rsidP="00EA72B1">
            <w:pPr>
              <w:jc w:val="center"/>
              <w:rPr>
                <w:szCs w:val="20"/>
              </w:rPr>
            </w:pPr>
            <w:r w:rsidRPr="00EA72B1">
              <w:rPr>
                <w:szCs w:val="20"/>
              </w:rPr>
              <w:t>5</w:t>
            </w:r>
          </w:p>
        </w:tc>
        <w:tc>
          <w:tcPr>
            <w:tcW w:w="3337" w:type="dxa"/>
            <w:vAlign w:val="center"/>
          </w:tcPr>
          <w:p w14:paraId="39BF36B9" w14:textId="77777777" w:rsidR="00EA72B1" w:rsidRPr="00EA72B1" w:rsidRDefault="00EA72B1" w:rsidP="00EA72B1">
            <w:pPr>
              <w:rPr>
                <w:i/>
                <w:szCs w:val="20"/>
              </w:rPr>
            </w:pPr>
            <w:r w:rsidRPr="00EA72B1">
              <w:rPr>
                <w:position w:val="-32"/>
                <w:sz w:val="28"/>
                <w:szCs w:val="20"/>
              </w:rPr>
              <w:object w:dxaOrig="2280" w:dyaOrig="760" w14:anchorId="4356C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32.25pt" o:ole="" fillcolor="window">
                  <v:imagedata r:id="rId10" o:title=""/>
                </v:shape>
                <o:OLEObject Type="Embed" ProgID="Equation.3" ShapeID="_x0000_i1025" DrawAspect="Content" ObjectID="_1744563290" r:id="rId11"/>
              </w:object>
            </w:r>
          </w:p>
        </w:tc>
        <w:tc>
          <w:tcPr>
            <w:tcW w:w="2339" w:type="dxa"/>
            <w:vAlign w:val="center"/>
          </w:tcPr>
          <w:p w14:paraId="77A31D0A" w14:textId="77777777" w:rsidR="00EA72B1" w:rsidRPr="00EA72B1" w:rsidRDefault="00EA72B1" w:rsidP="00EA72B1">
            <w:pPr>
              <w:rPr>
                <w:szCs w:val="20"/>
              </w:rPr>
            </w:pPr>
            <w:r w:rsidRPr="00EA72B1">
              <w:rPr>
                <w:szCs w:val="20"/>
              </w:rPr>
              <w:t>Трапеций</w:t>
            </w:r>
          </w:p>
        </w:tc>
        <w:tc>
          <w:tcPr>
            <w:tcW w:w="2907" w:type="dxa"/>
            <w:vAlign w:val="center"/>
          </w:tcPr>
          <w:p w14:paraId="479DED90" w14:textId="77777777" w:rsidR="00EA72B1" w:rsidRPr="00EA72B1" w:rsidRDefault="00EA72B1" w:rsidP="00EA72B1">
            <w:pPr>
              <w:rPr>
                <w:i/>
                <w:szCs w:val="20"/>
              </w:rPr>
            </w:pPr>
            <w:r w:rsidRPr="00EA72B1">
              <w:rPr>
                <w:i/>
                <w:szCs w:val="20"/>
                <w:lang w:val="en-US"/>
              </w:rPr>
              <w:t>a = 0.</w:t>
            </w:r>
            <w:r w:rsidRPr="00EA72B1">
              <w:rPr>
                <w:i/>
                <w:szCs w:val="20"/>
              </w:rPr>
              <w:t>5</w:t>
            </w:r>
            <w:r w:rsidRPr="00EA72B1">
              <w:rPr>
                <w:i/>
                <w:szCs w:val="20"/>
                <w:lang w:val="en-US"/>
              </w:rPr>
              <w:t>; b = 1.</w:t>
            </w:r>
            <w:r w:rsidRPr="00EA72B1">
              <w:rPr>
                <w:i/>
                <w:szCs w:val="20"/>
              </w:rPr>
              <w:t>3</w:t>
            </w:r>
            <w:r w:rsidRPr="00EA72B1">
              <w:rPr>
                <w:i/>
                <w:szCs w:val="20"/>
                <w:lang w:val="en-US"/>
              </w:rPr>
              <w:t xml:space="preserve">; n = </w:t>
            </w:r>
            <w:r w:rsidRPr="00EA72B1">
              <w:rPr>
                <w:i/>
                <w:szCs w:val="20"/>
              </w:rPr>
              <w:t>9</w:t>
            </w:r>
          </w:p>
        </w:tc>
      </w:tr>
    </w:tbl>
    <w:p w14:paraId="7ACF6C9F" w14:textId="77777777" w:rsidR="006D1B0E" w:rsidRDefault="006D1B0E" w:rsidP="00B9231A">
      <w:pPr>
        <w:pStyle w:val="Default"/>
        <w:spacing w:line="360" w:lineRule="auto"/>
        <w:rPr>
          <w:sz w:val="28"/>
          <w:szCs w:val="28"/>
        </w:rPr>
      </w:pPr>
    </w:p>
    <w:p w14:paraId="2F52561F" w14:textId="6D8A2386" w:rsidR="006D1B0E" w:rsidRPr="006D1B0E" w:rsidRDefault="006D1B0E" w:rsidP="006D1B0E">
      <w:pPr>
        <w:spacing w:after="120" w:line="360" w:lineRule="auto"/>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1 – </w:t>
      </w:r>
      <w:r w:rsidR="00EC56D1">
        <w:rPr>
          <w:rFonts w:eastAsiaTheme="minorHAnsi"/>
          <w:color w:val="000000"/>
          <w:sz w:val="28"/>
          <w:szCs w:val="28"/>
          <w:lang w:eastAsia="en-US"/>
        </w:rPr>
        <w:t>Вариант задания</w:t>
      </w:r>
    </w:p>
    <w:p w14:paraId="0C51BC06" w14:textId="424F16AF" w:rsidR="00095DF0" w:rsidRPr="00DB1B77" w:rsidRDefault="00DB1B77" w:rsidP="00DB1B77">
      <w:pPr>
        <w:spacing w:after="160" w:line="259" w:lineRule="auto"/>
        <w:rPr>
          <w:rFonts w:eastAsiaTheme="minorHAnsi"/>
          <w:color w:val="000000"/>
          <w:sz w:val="28"/>
          <w:szCs w:val="28"/>
          <w:lang w:eastAsia="en-US"/>
        </w:rPr>
      </w:pPr>
      <w:r>
        <w:rPr>
          <w:sz w:val="28"/>
          <w:szCs w:val="28"/>
        </w:rPr>
        <w:br w:type="page"/>
      </w:r>
    </w:p>
    <w:p w14:paraId="5843A0A6" w14:textId="640CDA45" w:rsidR="00EA72B1" w:rsidRPr="007B0899" w:rsidRDefault="00C05249" w:rsidP="007B0899">
      <w:pPr>
        <w:pStyle w:val="Default"/>
        <w:spacing w:before="240" w:after="120" w:line="360" w:lineRule="auto"/>
        <w:ind w:firstLine="708"/>
        <w:jc w:val="both"/>
        <w:outlineLvl w:val="0"/>
        <w:rPr>
          <w:b/>
          <w:sz w:val="28"/>
          <w:szCs w:val="28"/>
        </w:rPr>
      </w:pPr>
      <w:bookmarkStart w:id="19" w:name="_Toc133358361"/>
      <w:r>
        <w:rPr>
          <w:b/>
          <w:sz w:val="28"/>
          <w:szCs w:val="28"/>
        </w:rPr>
        <w:lastRenderedPageBreak/>
        <w:t>2</w:t>
      </w:r>
      <w:r w:rsidR="00FF41CE">
        <w:rPr>
          <w:b/>
          <w:sz w:val="28"/>
          <w:szCs w:val="28"/>
        </w:rPr>
        <w:t xml:space="preserve">   </w:t>
      </w:r>
      <w:r w:rsidR="001E23BD">
        <w:rPr>
          <w:b/>
          <w:sz w:val="28"/>
          <w:szCs w:val="28"/>
        </w:rPr>
        <w:t>Описание метода решения</w:t>
      </w:r>
      <w:bookmarkEnd w:id="19"/>
    </w:p>
    <w:p w14:paraId="55A9B107" w14:textId="22BA046F"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Пусть требуется найти определенный интеграл</w:t>
      </w:r>
      <w:r w:rsidR="007B0899" w:rsidRPr="007B0899">
        <w:rPr>
          <w:rFonts w:eastAsiaTheme="minorHAnsi"/>
          <w:color w:val="000000"/>
          <w:sz w:val="28"/>
          <w:szCs w:val="28"/>
          <w:lang w:eastAsia="en-US"/>
        </w:rPr>
        <w:t xml:space="preserve"> </w:t>
      </w:r>
      <w:r w:rsidR="007B0899">
        <w:rPr>
          <w:rFonts w:eastAsiaTheme="minorHAnsi"/>
          <w:color w:val="000000"/>
          <w:sz w:val="28"/>
          <w:szCs w:val="28"/>
          <w:lang w:eastAsia="en-US"/>
        </w:rPr>
        <w:t xml:space="preserve">от </w:t>
      </w:r>
      <w:r w:rsidR="007B0899">
        <w:rPr>
          <w:rFonts w:eastAsiaTheme="minorHAnsi"/>
          <w:color w:val="000000"/>
          <w:sz w:val="28"/>
          <w:szCs w:val="28"/>
          <w:lang w:val="en-US" w:eastAsia="en-US"/>
        </w:rPr>
        <w:t>f</w:t>
      </w:r>
      <w:r w:rsidR="007B0899" w:rsidRPr="007B0899">
        <w:rPr>
          <w:rFonts w:eastAsiaTheme="minorHAnsi"/>
          <w:color w:val="000000"/>
          <w:sz w:val="28"/>
          <w:szCs w:val="28"/>
          <w:lang w:eastAsia="en-US"/>
        </w:rPr>
        <w:t>(</w:t>
      </w:r>
      <w:r w:rsidR="007B0899">
        <w:rPr>
          <w:rFonts w:eastAsiaTheme="minorHAnsi"/>
          <w:color w:val="000000"/>
          <w:sz w:val="28"/>
          <w:szCs w:val="28"/>
          <w:lang w:val="en-US" w:eastAsia="en-US"/>
        </w:rPr>
        <w:t>x</w:t>
      </w:r>
      <w:r w:rsidR="007B0899" w:rsidRPr="007B0899">
        <w:rPr>
          <w:rFonts w:eastAsiaTheme="minorHAnsi"/>
          <w:color w:val="000000"/>
          <w:sz w:val="28"/>
          <w:szCs w:val="28"/>
          <w:lang w:eastAsia="en-US"/>
        </w:rPr>
        <w:t>)</w:t>
      </w:r>
      <w:r w:rsidR="00401ACC" w:rsidRPr="00401ACC">
        <w:rPr>
          <w:rFonts w:eastAsiaTheme="minorHAnsi"/>
          <w:color w:val="000000"/>
          <w:sz w:val="28"/>
          <w:szCs w:val="28"/>
          <w:lang w:eastAsia="en-US"/>
        </w:rPr>
        <w:t xml:space="preserve">, </w:t>
      </w:r>
      <w:r w:rsidR="00401ACC">
        <w:rPr>
          <w:rFonts w:eastAsiaTheme="minorHAnsi"/>
          <w:color w:val="000000"/>
          <w:sz w:val="28"/>
          <w:szCs w:val="28"/>
          <w:lang w:eastAsia="en-US"/>
        </w:rPr>
        <w:t>г</w:t>
      </w:r>
      <w:r w:rsidRPr="007B0899">
        <w:rPr>
          <w:rFonts w:eastAsiaTheme="minorHAnsi"/>
          <w:color w:val="000000"/>
          <w:sz w:val="28"/>
          <w:szCs w:val="28"/>
          <w:lang w:eastAsia="en-US"/>
        </w:rPr>
        <w:t xml:space="preserve">де функция f(x) непрерывна на отрезке [a,b]. Если функция f(x) задана </w:t>
      </w:r>
      <w:r w:rsidR="00401ACC" w:rsidRPr="007B0899">
        <w:rPr>
          <w:rFonts w:eastAsiaTheme="minorHAnsi"/>
          <w:color w:val="000000"/>
          <w:sz w:val="28"/>
          <w:szCs w:val="28"/>
          <w:lang w:eastAsia="en-US"/>
        </w:rPr>
        <w:t>формулой,</w:t>
      </w:r>
      <w:r w:rsidRPr="007B0899">
        <w:rPr>
          <w:rFonts w:eastAsiaTheme="minorHAnsi"/>
          <w:color w:val="000000"/>
          <w:sz w:val="28"/>
          <w:szCs w:val="28"/>
          <w:lang w:eastAsia="en-US"/>
        </w:rPr>
        <w:t xml:space="preserve"> и мы умеем найти неопределенный </w:t>
      </w:r>
      <w:r w:rsidR="00401ACC" w:rsidRPr="007B0899">
        <w:rPr>
          <w:rFonts w:eastAsiaTheme="minorHAnsi"/>
          <w:color w:val="000000"/>
          <w:sz w:val="28"/>
          <w:szCs w:val="28"/>
          <w:lang w:eastAsia="en-US"/>
        </w:rPr>
        <w:t>интеграл F</w:t>
      </w:r>
      <w:r w:rsidRPr="007B0899">
        <w:rPr>
          <w:rFonts w:eastAsiaTheme="minorHAnsi"/>
          <w:color w:val="000000"/>
          <w:sz w:val="28"/>
          <w:szCs w:val="28"/>
          <w:lang w:eastAsia="en-US"/>
        </w:rPr>
        <w:t xml:space="preserve">(x), то определенный интеграл вычисляется по формуле </w:t>
      </w:r>
    </w:p>
    <w:p w14:paraId="37D11A5A" w14:textId="69E6C893" w:rsidR="00EA72B1" w:rsidRPr="007B0899" w:rsidRDefault="00EA72B1" w:rsidP="00401ACC">
      <w:pPr>
        <w:spacing w:after="120"/>
        <w:jc w:val="center"/>
        <w:rPr>
          <w:rFonts w:eastAsiaTheme="minorHAnsi"/>
          <w:color w:val="000000"/>
          <w:sz w:val="28"/>
          <w:szCs w:val="28"/>
          <w:lang w:eastAsia="en-US"/>
        </w:rPr>
      </w:pPr>
      <w:r w:rsidRPr="007B0899">
        <w:rPr>
          <w:rFonts w:eastAsiaTheme="minorHAnsi"/>
          <w:noProof/>
          <w:color w:val="000000"/>
          <w:sz w:val="28"/>
          <w:szCs w:val="28"/>
          <w:lang w:eastAsia="en-US"/>
        </w:rPr>
        <w:drawing>
          <wp:inline distT="0" distB="0" distL="0" distR="0" wp14:anchorId="54BEC36A" wp14:editId="355B9E23">
            <wp:extent cx="3839111" cy="523948"/>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39111" cy="523948"/>
                    </a:xfrm>
                    <a:prstGeom prst="rect">
                      <a:avLst/>
                    </a:prstGeom>
                  </pic:spPr>
                </pic:pic>
              </a:graphicData>
            </a:graphic>
          </wp:inline>
        </w:drawing>
      </w:r>
    </w:p>
    <w:p w14:paraId="6BECB414" w14:textId="48D9CC8C"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Если же неопределенный интеграл данной функции мы найти не умеем, или по какой-либо причине не хотим воспользоваться формулой (2.2), или если функция f(x) задана графически или таблицей, то для вычисления определенного интеграла применяют приближенные формулы. Для приближенного вычисления интеграла существует много численных методов, из которых выделим три:</w:t>
      </w:r>
    </w:p>
    <w:p w14:paraId="72C544BF" w14:textId="77777777"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1) метод прямоугольников;</w:t>
      </w:r>
    </w:p>
    <w:p w14:paraId="14EB395E" w14:textId="77777777"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2) метод трапеций;</w:t>
      </w:r>
    </w:p>
    <w:p w14:paraId="1993B880" w14:textId="6688F5CB" w:rsidR="00EA72B1" w:rsidRPr="007B0899" w:rsidRDefault="00EA72B1" w:rsidP="00401ACC">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3) метод Симпсона (парабол).</w:t>
      </w:r>
    </w:p>
    <w:p w14:paraId="3CDB2B08" w14:textId="34C3F215"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При вычислении интеграла следует помнить, каков геометрический смысл определенного интеграла. Если f(x)³0 на отрезке [a,b], то</w:t>
      </w:r>
      <w:r w:rsidR="007B0899" w:rsidRPr="007B0899">
        <w:rPr>
          <w:rFonts w:eastAsiaTheme="minorHAnsi"/>
          <w:color w:val="000000"/>
          <w:sz w:val="28"/>
          <w:szCs w:val="28"/>
          <w:lang w:eastAsia="en-US"/>
        </w:rPr>
        <w:t xml:space="preserve"> </w:t>
      </w:r>
      <w:r w:rsidR="007B0899" w:rsidRPr="007B0899">
        <w:rPr>
          <w:rFonts w:eastAsiaTheme="minorHAnsi"/>
          <w:noProof/>
          <w:color w:val="000000"/>
          <w:sz w:val="28"/>
          <w:szCs w:val="28"/>
          <w:lang w:eastAsia="en-US"/>
        </w:rPr>
        <w:drawing>
          <wp:inline distT="0" distB="0" distL="0" distR="0" wp14:anchorId="77B69D19" wp14:editId="33B5B76D">
            <wp:extent cx="657317" cy="28579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57317" cy="285790"/>
                    </a:xfrm>
                    <a:prstGeom prst="rect">
                      <a:avLst/>
                    </a:prstGeom>
                  </pic:spPr>
                </pic:pic>
              </a:graphicData>
            </a:graphic>
          </wp:inline>
        </w:drawing>
      </w:r>
      <w:r w:rsidRPr="007B0899">
        <w:rPr>
          <w:rFonts w:eastAsiaTheme="minorHAnsi"/>
          <w:color w:val="000000"/>
          <w:sz w:val="28"/>
          <w:szCs w:val="28"/>
          <w:lang w:eastAsia="en-US"/>
        </w:rPr>
        <w:t>численно равен площади фигуры, ограниченной графиком функции y=f(x), отрезком оси абсцисс, прямой x=a и прямой x=b.</w:t>
      </w:r>
    </w:p>
    <w:p w14:paraId="5C2AD503" w14:textId="77777777" w:rsidR="007B0899" w:rsidRPr="007B0899" w:rsidRDefault="007B0899" w:rsidP="007B0899">
      <w:pPr>
        <w:spacing w:after="120"/>
        <w:rPr>
          <w:rFonts w:eastAsiaTheme="minorHAnsi"/>
          <w:color w:val="000000"/>
          <w:sz w:val="28"/>
          <w:szCs w:val="28"/>
          <w:lang w:eastAsia="en-US"/>
        </w:rPr>
      </w:pPr>
    </w:p>
    <w:p w14:paraId="5AEAAD93" w14:textId="4C758774" w:rsidR="007B0899" w:rsidRDefault="007B0899" w:rsidP="007B0899">
      <w:pPr>
        <w:spacing w:after="120"/>
        <w:jc w:val="center"/>
        <w:rPr>
          <w:rFonts w:eastAsiaTheme="minorHAnsi"/>
          <w:color w:val="000000"/>
          <w:sz w:val="28"/>
          <w:szCs w:val="28"/>
          <w:lang w:eastAsia="en-US"/>
        </w:rPr>
      </w:pPr>
      <w:r w:rsidRPr="007B0899">
        <w:rPr>
          <w:rFonts w:eastAsiaTheme="minorHAnsi"/>
          <w:noProof/>
          <w:color w:val="000000"/>
          <w:sz w:val="28"/>
          <w:szCs w:val="28"/>
          <w:lang w:eastAsia="en-US"/>
        </w:rPr>
        <w:drawing>
          <wp:inline distT="0" distB="0" distL="0" distR="0" wp14:anchorId="6F454629" wp14:editId="0DC7603E">
            <wp:extent cx="1716405" cy="1656080"/>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r:link="rId15">
                      <a:lum bright="-12000" contrast="6000"/>
                      <a:grayscl/>
                      <a:biLevel thresh="50000"/>
                      <a:extLst>
                        <a:ext uri="{28A0092B-C50C-407E-A947-70E740481C1C}">
                          <a14:useLocalDpi xmlns:a14="http://schemas.microsoft.com/office/drawing/2010/main" val="0"/>
                        </a:ext>
                      </a:extLst>
                    </a:blip>
                    <a:srcRect l="400" t="3183" r="4799" b="5371"/>
                    <a:stretch>
                      <a:fillRect/>
                    </a:stretch>
                  </pic:blipFill>
                  <pic:spPr bwMode="auto">
                    <a:xfrm>
                      <a:off x="0" y="0"/>
                      <a:ext cx="1716405" cy="1656080"/>
                    </a:xfrm>
                    <a:prstGeom prst="rect">
                      <a:avLst/>
                    </a:prstGeom>
                    <a:noFill/>
                  </pic:spPr>
                </pic:pic>
              </a:graphicData>
            </a:graphic>
          </wp:inline>
        </w:drawing>
      </w:r>
    </w:p>
    <w:p w14:paraId="53DA4BC6" w14:textId="73C28595" w:rsidR="00401ACC" w:rsidRPr="007B0899" w:rsidRDefault="00401ACC" w:rsidP="007B0899">
      <w:pPr>
        <w:spacing w:after="120"/>
        <w:jc w:val="center"/>
        <w:rPr>
          <w:rFonts w:eastAsiaTheme="minorHAnsi"/>
          <w:color w:val="000000"/>
          <w:sz w:val="28"/>
          <w:szCs w:val="28"/>
          <w:lang w:eastAsia="en-US"/>
        </w:rPr>
      </w:pPr>
      <w:r w:rsidRPr="00401ACC">
        <w:rPr>
          <w:rFonts w:eastAsiaTheme="minorHAnsi"/>
          <w:color w:val="000000"/>
          <w:sz w:val="28"/>
          <w:szCs w:val="28"/>
          <w:lang w:eastAsia="en-US"/>
        </w:rPr>
        <w:t xml:space="preserve">Рисунок </w:t>
      </w:r>
      <w:r w:rsidR="00AF4921" w:rsidRPr="00AF4921">
        <w:rPr>
          <w:rFonts w:eastAsiaTheme="minorHAnsi"/>
          <w:color w:val="000000"/>
          <w:sz w:val="28"/>
          <w:szCs w:val="28"/>
          <w:lang w:eastAsia="en-US"/>
        </w:rPr>
        <w:t>2</w:t>
      </w:r>
      <w:r w:rsidRPr="00401ACC">
        <w:rPr>
          <w:rFonts w:eastAsiaTheme="minorHAnsi"/>
          <w:color w:val="000000"/>
          <w:sz w:val="28"/>
          <w:szCs w:val="28"/>
          <w:lang w:eastAsia="en-US"/>
        </w:rPr>
        <w:t xml:space="preserve"> – Результат работы программы с произвольными исходными данными</w:t>
      </w:r>
    </w:p>
    <w:p w14:paraId="515487F1" w14:textId="33EC6ACC" w:rsidR="007B0899" w:rsidRPr="007B0899" w:rsidRDefault="007B0899" w:rsidP="007B0899">
      <w:pPr>
        <w:spacing w:after="120"/>
        <w:rPr>
          <w:rFonts w:eastAsiaTheme="minorHAnsi"/>
          <w:color w:val="000000"/>
          <w:sz w:val="28"/>
          <w:szCs w:val="28"/>
          <w:lang w:eastAsia="en-US"/>
        </w:rPr>
      </w:pPr>
    </w:p>
    <w:p w14:paraId="45674961" w14:textId="77777777" w:rsidR="007B0899" w:rsidRPr="007B0899" w:rsidRDefault="007B0899" w:rsidP="007B0899">
      <w:pPr>
        <w:spacing w:after="120"/>
        <w:rPr>
          <w:rFonts w:eastAsiaTheme="minorHAnsi"/>
          <w:color w:val="000000"/>
          <w:sz w:val="28"/>
          <w:szCs w:val="28"/>
          <w:lang w:eastAsia="en-US"/>
        </w:rPr>
      </w:pPr>
      <w:r w:rsidRPr="007B0899">
        <w:rPr>
          <w:rFonts w:eastAsiaTheme="minorHAnsi"/>
          <w:color w:val="000000"/>
          <w:sz w:val="28"/>
          <w:szCs w:val="28"/>
          <w:lang w:eastAsia="en-US"/>
        </w:rPr>
        <w:tab/>
      </w:r>
      <w:r w:rsidRPr="00401ACC">
        <w:rPr>
          <w:rFonts w:eastAsiaTheme="minorHAnsi"/>
          <w:i/>
          <w:iCs/>
          <w:color w:val="000000"/>
          <w:sz w:val="28"/>
          <w:szCs w:val="28"/>
          <w:lang w:eastAsia="en-US"/>
        </w:rPr>
        <w:t>Формула трапеций</w:t>
      </w:r>
      <w:r w:rsidRPr="007B0899">
        <w:rPr>
          <w:rFonts w:eastAsiaTheme="minorHAnsi"/>
          <w:color w:val="000000"/>
          <w:sz w:val="28"/>
          <w:szCs w:val="28"/>
          <w:lang w:eastAsia="en-US"/>
        </w:rPr>
        <w:t xml:space="preserve"> имеет вид: </w:t>
      </w:r>
    </w:p>
    <w:p w14:paraId="2676E947" w14:textId="1D7D8D36" w:rsidR="007B0899" w:rsidRPr="007B0899" w:rsidRDefault="007B0899" w:rsidP="00401ACC">
      <w:pPr>
        <w:spacing w:after="120"/>
        <w:jc w:val="center"/>
        <w:rPr>
          <w:rFonts w:eastAsiaTheme="minorHAnsi"/>
          <w:color w:val="000000"/>
          <w:sz w:val="28"/>
          <w:szCs w:val="28"/>
          <w:lang w:eastAsia="en-US"/>
        </w:rPr>
      </w:pPr>
      <w:r w:rsidRPr="007B0899">
        <w:rPr>
          <w:rFonts w:eastAsiaTheme="minorHAnsi"/>
          <w:noProof/>
          <w:color w:val="000000"/>
          <w:sz w:val="28"/>
          <w:szCs w:val="28"/>
          <w:lang w:eastAsia="en-US"/>
        </w:rPr>
        <w:drawing>
          <wp:inline distT="0" distB="0" distL="0" distR="0" wp14:anchorId="0CC90724" wp14:editId="1723AF52">
            <wp:extent cx="3867690" cy="276264"/>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67690" cy="276264"/>
                    </a:xfrm>
                    <a:prstGeom prst="rect">
                      <a:avLst/>
                    </a:prstGeom>
                  </pic:spPr>
                </pic:pic>
              </a:graphicData>
            </a:graphic>
          </wp:inline>
        </w:drawing>
      </w:r>
    </w:p>
    <w:p w14:paraId="0FC9F43F" w14:textId="59708302" w:rsidR="007B0899" w:rsidRPr="007B0899" w:rsidRDefault="007B0899" w:rsidP="00401ACC">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И означает, что площадь криволинейной трапеции заменяется площадью многоугольника, составленного из n трапеций (рис</w:t>
      </w:r>
      <w:r w:rsidR="00993450">
        <w:rPr>
          <w:rFonts w:eastAsiaTheme="minorHAnsi"/>
          <w:color w:val="000000"/>
          <w:sz w:val="28"/>
          <w:szCs w:val="28"/>
          <w:lang w:eastAsia="en-US"/>
        </w:rPr>
        <w:t>. 2)</w:t>
      </w:r>
      <w:r w:rsidRPr="007B0899">
        <w:rPr>
          <w:rFonts w:eastAsiaTheme="minorHAnsi"/>
          <w:color w:val="000000"/>
          <w:sz w:val="28"/>
          <w:szCs w:val="28"/>
          <w:lang w:eastAsia="en-US"/>
        </w:rPr>
        <w:t xml:space="preserve"> При этом кривая заменяется вписанной в нее ломаной.</w:t>
      </w:r>
    </w:p>
    <w:p w14:paraId="6BC02937" w14:textId="4C5EC129" w:rsidR="007B0899" w:rsidRDefault="007B0899" w:rsidP="007B0899">
      <w:pPr>
        <w:spacing w:after="120"/>
        <w:jc w:val="center"/>
        <w:rPr>
          <w:rFonts w:eastAsiaTheme="minorHAnsi"/>
          <w:color w:val="000000"/>
          <w:sz w:val="28"/>
          <w:szCs w:val="28"/>
          <w:lang w:eastAsia="en-US"/>
        </w:rPr>
      </w:pPr>
      <w:r w:rsidRPr="007B0899">
        <w:rPr>
          <w:rFonts w:eastAsiaTheme="minorHAnsi"/>
          <w:noProof/>
          <w:color w:val="000000"/>
          <w:sz w:val="28"/>
          <w:szCs w:val="28"/>
          <w:lang w:eastAsia="en-US"/>
        </w:rPr>
        <w:lastRenderedPageBreak/>
        <w:drawing>
          <wp:inline distT="0" distB="0" distL="0" distR="0" wp14:anchorId="07D9C256" wp14:editId="317C884E">
            <wp:extent cx="2457450" cy="17430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2457450" cy="1743075"/>
                    </a:xfrm>
                    <a:prstGeom prst="rect">
                      <a:avLst/>
                    </a:prstGeom>
                    <a:noFill/>
                    <a:ln>
                      <a:noFill/>
                    </a:ln>
                  </pic:spPr>
                </pic:pic>
              </a:graphicData>
            </a:graphic>
          </wp:inline>
        </w:drawing>
      </w:r>
    </w:p>
    <w:p w14:paraId="199674C0" w14:textId="6E4A371B" w:rsidR="007B0899" w:rsidRDefault="00993450" w:rsidP="00993450">
      <w:pPr>
        <w:spacing w:after="120"/>
        <w:jc w:val="center"/>
      </w:pPr>
      <w:r w:rsidRPr="00993450">
        <w:rPr>
          <w:rFonts w:eastAsiaTheme="minorHAnsi"/>
          <w:color w:val="000000"/>
          <w:sz w:val="28"/>
          <w:szCs w:val="28"/>
          <w:lang w:eastAsia="en-US"/>
        </w:rPr>
        <w:t xml:space="preserve">Рисунок </w:t>
      </w:r>
      <w:r w:rsidR="00AF4921" w:rsidRPr="00E740AF">
        <w:rPr>
          <w:rFonts w:eastAsiaTheme="minorHAnsi"/>
          <w:color w:val="000000"/>
          <w:sz w:val="28"/>
          <w:szCs w:val="28"/>
          <w:lang w:eastAsia="en-US"/>
        </w:rPr>
        <w:t>3</w:t>
      </w:r>
      <w:r w:rsidRPr="00993450">
        <w:rPr>
          <w:rFonts w:eastAsiaTheme="minorHAnsi"/>
          <w:color w:val="000000"/>
          <w:sz w:val="28"/>
          <w:szCs w:val="28"/>
          <w:lang w:eastAsia="en-US"/>
        </w:rPr>
        <w:t xml:space="preserve"> – Геометрическая иллюстрация метода трапеций</w:t>
      </w:r>
    </w:p>
    <w:p w14:paraId="5950D662" w14:textId="2E921848" w:rsidR="00993450" w:rsidRDefault="00EA72B1" w:rsidP="00EA72B1">
      <w:r>
        <w:t>.</w:t>
      </w:r>
    </w:p>
    <w:p w14:paraId="0620ACCE" w14:textId="4510EB49" w:rsidR="00CC11BC" w:rsidRPr="00381067" w:rsidRDefault="00993450" w:rsidP="00993450">
      <w:pPr>
        <w:spacing w:after="160" w:line="259" w:lineRule="auto"/>
      </w:pPr>
      <w:r>
        <w:br w:type="page"/>
      </w:r>
    </w:p>
    <w:p w14:paraId="4C2CB6C0" w14:textId="52274CEE" w:rsidR="00DB6D8C" w:rsidRDefault="00DB6D8C" w:rsidP="00DB6D8C">
      <w:pPr>
        <w:pStyle w:val="Default"/>
        <w:spacing w:before="240" w:after="120" w:line="360" w:lineRule="auto"/>
        <w:ind w:firstLine="708"/>
        <w:jc w:val="both"/>
        <w:outlineLvl w:val="0"/>
        <w:rPr>
          <w:b/>
          <w:sz w:val="28"/>
          <w:szCs w:val="28"/>
        </w:rPr>
      </w:pPr>
      <w:bookmarkStart w:id="20" w:name="_Toc133358362"/>
      <w:r w:rsidRPr="00612308">
        <w:rPr>
          <w:b/>
          <w:sz w:val="28"/>
          <w:szCs w:val="28"/>
        </w:rPr>
        <w:lastRenderedPageBreak/>
        <w:t>3</w:t>
      </w:r>
      <w:r>
        <w:rPr>
          <w:b/>
          <w:sz w:val="28"/>
          <w:szCs w:val="28"/>
        </w:rPr>
        <w:t xml:space="preserve">   Аналитические расчеты</w:t>
      </w:r>
      <w:bookmarkEnd w:id="20"/>
    </w:p>
    <w:p w14:paraId="48BF2AA4" w14:textId="2ED57043" w:rsidR="00B9231A" w:rsidRDefault="00B9231A" w:rsidP="00B9231A">
      <w:pPr>
        <w:pStyle w:val="Default"/>
        <w:spacing w:before="240" w:after="120" w:line="360" w:lineRule="auto"/>
        <w:ind w:firstLine="708"/>
        <w:jc w:val="both"/>
        <w:rPr>
          <w:bCs/>
          <w:sz w:val="28"/>
          <w:szCs w:val="28"/>
        </w:rPr>
      </w:pPr>
      <w:r>
        <w:rPr>
          <w:bCs/>
          <w:sz w:val="28"/>
          <w:szCs w:val="28"/>
        </w:rPr>
        <w:t xml:space="preserve">Для выполнения аналитических расчетов был взят </w:t>
      </w:r>
      <w:r>
        <w:rPr>
          <w:bCs/>
          <w:sz w:val="28"/>
          <w:szCs w:val="28"/>
          <w:lang w:val="en-US"/>
        </w:rPr>
        <w:t>online</w:t>
      </w:r>
      <w:r w:rsidRPr="00B9231A">
        <w:rPr>
          <w:bCs/>
          <w:sz w:val="28"/>
          <w:szCs w:val="28"/>
        </w:rPr>
        <w:t>-</w:t>
      </w:r>
      <w:r>
        <w:rPr>
          <w:bCs/>
          <w:sz w:val="28"/>
          <w:szCs w:val="28"/>
        </w:rPr>
        <w:t>калькулятор (</w:t>
      </w:r>
      <w:r>
        <w:rPr>
          <w:bCs/>
          <w:sz w:val="28"/>
          <w:szCs w:val="28"/>
          <w:lang w:val="en-US"/>
        </w:rPr>
        <w:t>URL</w:t>
      </w:r>
      <w:r w:rsidRPr="00B9231A">
        <w:rPr>
          <w:bCs/>
          <w:sz w:val="28"/>
          <w:szCs w:val="28"/>
        </w:rPr>
        <w:t xml:space="preserve">: </w:t>
      </w:r>
      <w:hyperlink r:id="rId19" w:history="1">
        <w:r w:rsidRPr="004D1F6A">
          <w:rPr>
            <w:rStyle w:val="a9"/>
            <w:bCs/>
            <w:sz w:val="28"/>
            <w:szCs w:val="28"/>
          </w:rPr>
          <w:t>https://math.semestr.ru/optim/trapezoid-formula.php</w:t>
        </w:r>
      </w:hyperlink>
      <w:r w:rsidRPr="00B9231A">
        <w:rPr>
          <w:bCs/>
          <w:sz w:val="28"/>
          <w:szCs w:val="28"/>
        </w:rPr>
        <w:t>).</w:t>
      </w:r>
    </w:p>
    <w:p w14:paraId="4D4099B9" w14:textId="77777777" w:rsidR="00B9231A" w:rsidRPr="00B9231A" w:rsidRDefault="00B9231A" w:rsidP="00DB6D8C">
      <w:pPr>
        <w:pStyle w:val="Default"/>
        <w:spacing w:before="240" w:after="120" w:line="360" w:lineRule="auto"/>
        <w:ind w:firstLine="708"/>
        <w:jc w:val="both"/>
        <w:outlineLvl w:val="0"/>
        <w:rPr>
          <w:bCs/>
          <w:sz w:val="28"/>
          <w:szCs w:val="28"/>
        </w:rPr>
      </w:pPr>
    </w:p>
    <w:p w14:paraId="3CA10066" w14:textId="230EE883" w:rsidR="0041690A" w:rsidRDefault="000A361B" w:rsidP="000A361B">
      <w:pPr>
        <w:spacing w:after="160" w:line="259" w:lineRule="auto"/>
        <w:jc w:val="center"/>
        <w:rPr>
          <w:rFonts w:eastAsiaTheme="minorHAnsi"/>
          <w:color w:val="000000"/>
          <w:sz w:val="28"/>
          <w:szCs w:val="28"/>
          <w:lang w:eastAsia="en-US"/>
        </w:rPr>
      </w:pPr>
      <w:r w:rsidRPr="000A361B">
        <w:rPr>
          <w:rFonts w:eastAsiaTheme="minorHAnsi"/>
          <w:noProof/>
          <w:color w:val="000000"/>
          <w:sz w:val="28"/>
          <w:szCs w:val="28"/>
          <w:lang w:eastAsia="en-US"/>
        </w:rPr>
        <w:drawing>
          <wp:inline distT="0" distB="0" distL="0" distR="0" wp14:anchorId="450D3F7A" wp14:editId="7E95775A">
            <wp:extent cx="5941695" cy="4547870"/>
            <wp:effectExtent l="0" t="0" r="1905"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1695" cy="4547870"/>
                    </a:xfrm>
                    <a:prstGeom prst="rect">
                      <a:avLst/>
                    </a:prstGeom>
                  </pic:spPr>
                </pic:pic>
              </a:graphicData>
            </a:graphic>
          </wp:inline>
        </w:drawing>
      </w:r>
    </w:p>
    <w:p w14:paraId="0DFAB8CB" w14:textId="62B8FD7D" w:rsidR="000A361B" w:rsidRPr="000A361B" w:rsidRDefault="000A361B" w:rsidP="000A361B">
      <w:pPr>
        <w:spacing w:after="160" w:line="259" w:lineRule="auto"/>
        <w:jc w:val="center"/>
        <w:rPr>
          <w:rFonts w:eastAsiaTheme="minorHAnsi"/>
          <w:color w:val="000000"/>
          <w:sz w:val="28"/>
          <w:szCs w:val="28"/>
          <w:lang w:eastAsia="en-US"/>
        </w:rPr>
      </w:pPr>
      <w:r w:rsidRPr="000A361B">
        <w:rPr>
          <w:rFonts w:eastAsiaTheme="minorHAnsi"/>
          <w:color w:val="000000"/>
          <w:sz w:val="28"/>
          <w:szCs w:val="28"/>
          <w:lang w:eastAsia="en-US"/>
        </w:rPr>
        <w:t xml:space="preserve">Рисунок </w:t>
      </w:r>
      <w:r w:rsidR="00AF4921" w:rsidRPr="00E740AF">
        <w:rPr>
          <w:rFonts w:eastAsiaTheme="minorHAnsi"/>
          <w:color w:val="000000"/>
          <w:sz w:val="28"/>
          <w:szCs w:val="28"/>
          <w:lang w:eastAsia="en-US"/>
        </w:rPr>
        <w:t>4</w:t>
      </w:r>
      <w:r w:rsidRPr="000A361B">
        <w:rPr>
          <w:rFonts w:eastAsiaTheme="minorHAnsi"/>
          <w:color w:val="000000"/>
          <w:sz w:val="28"/>
          <w:szCs w:val="28"/>
          <w:lang w:eastAsia="en-US"/>
        </w:rPr>
        <w:t xml:space="preserve"> – </w:t>
      </w:r>
      <w:r>
        <w:rPr>
          <w:rFonts w:eastAsiaTheme="minorHAnsi"/>
          <w:color w:val="000000"/>
          <w:sz w:val="28"/>
          <w:szCs w:val="28"/>
          <w:lang w:eastAsia="en-US"/>
        </w:rPr>
        <w:t xml:space="preserve">Решение </w:t>
      </w:r>
      <w:r>
        <w:rPr>
          <w:rFonts w:eastAsiaTheme="minorHAnsi"/>
          <w:color w:val="000000"/>
          <w:sz w:val="28"/>
          <w:szCs w:val="28"/>
          <w:lang w:val="en-US" w:eastAsia="en-US"/>
        </w:rPr>
        <w:t>online</w:t>
      </w:r>
      <w:r w:rsidRPr="00E740AF">
        <w:rPr>
          <w:rFonts w:eastAsiaTheme="minorHAnsi"/>
          <w:color w:val="000000"/>
          <w:sz w:val="28"/>
          <w:szCs w:val="28"/>
          <w:lang w:eastAsia="en-US"/>
        </w:rPr>
        <w:t>-</w:t>
      </w:r>
      <w:r>
        <w:rPr>
          <w:rFonts w:eastAsiaTheme="minorHAnsi"/>
          <w:color w:val="000000"/>
          <w:sz w:val="28"/>
          <w:szCs w:val="28"/>
          <w:lang w:eastAsia="en-US"/>
        </w:rPr>
        <w:t>калькулятора</w:t>
      </w:r>
    </w:p>
    <w:p w14:paraId="0B366E8E" w14:textId="5BEB8BDB" w:rsidR="000F1B8C" w:rsidRDefault="000F1B8C" w:rsidP="00CD618E">
      <w:pPr>
        <w:spacing w:after="120" w:line="360" w:lineRule="auto"/>
        <w:jc w:val="center"/>
        <w:rPr>
          <w:b/>
          <w:sz w:val="28"/>
          <w:szCs w:val="28"/>
        </w:rPr>
      </w:pPr>
      <w:r>
        <w:rPr>
          <w:b/>
          <w:sz w:val="28"/>
          <w:szCs w:val="28"/>
        </w:rPr>
        <w:br w:type="page"/>
      </w:r>
      <w:r w:rsidR="00CD618E">
        <w:rPr>
          <w:b/>
          <w:noProof/>
          <w:sz w:val="28"/>
          <w:szCs w:val="28"/>
        </w:rPr>
        <w:lastRenderedPageBreak/>
        <w:drawing>
          <wp:inline distT="0" distB="0" distL="0" distR="0" wp14:anchorId="640B037C" wp14:editId="7DCC5580">
            <wp:extent cx="5941695" cy="5941695"/>
            <wp:effectExtent l="0" t="0" r="1905"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1695" cy="5941695"/>
                    </a:xfrm>
                    <a:prstGeom prst="rect">
                      <a:avLst/>
                    </a:prstGeom>
                    <a:noFill/>
                    <a:ln>
                      <a:noFill/>
                    </a:ln>
                  </pic:spPr>
                </pic:pic>
              </a:graphicData>
            </a:graphic>
          </wp:inline>
        </w:drawing>
      </w:r>
    </w:p>
    <w:p w14:paraId="766149CA" w14:textId="5B5796ED" w:rsidR="00CD618E" w:rsidRPr="00CD618E" w:rsidRDefault="00CD618E" w:rsidP="00CD618E">
      <w:pPr>
        <w:spacing w:after="120" w:line="360" w:lineRule="auto"/>
        <w:jc w:val="center"/>
        <w:rPr>
          <w:rFonts w:eastAsiaTheme="minorHAnsi"/>
          <w:color w:val="000000"/>
          <w:sz w:val="28"/>
          <w:szCs w:val="28"/>
          <w:lang w:eastAsia="en-US"/>
        </w:rPr>
      </w:pPr>
      <w:r w:rsidRPr="00CD618E">
        <w:rPr>
          <w:rFonts w:eastAsiaTheme="minorHAnsi"/>
          <w:color w:val="000000"/>
          <w:sz w:val="28"/>
          <w:szCs w:val="28"/>
          <w:lang w:eastAsia="en-US"/>
        </w:rPr>
        <w:t xml:space="preserve">Рисунок </w:t>
      </w:r>
      <w:r w:rsidRPr="00CD618E">
        <w:rPr>
          <w:rFonts w:eastAsiaTheme="minorHAnsi"/>
          <w:color w:val="000000"/>
          <w:sz w:val="28"/>
          <w:szCs w:val="28"/>
          <w:lang w:eastAsia="en-US"/>
        </w:rPr>
        <w:t>5</w:t>
      </w:r>
      <w:r>
        <w:rPr>
          <w:rFonts w:eastAsiaTheme="minorHAnsi"/>
          <w:color w:val="000000"/>
          <w:sz w:val="28"/>
          <w:szCs w:val="28"/>
          <w:lang w:eastAsia="en-US"/>
        </w:rPr>
        <w:t xml:space="preserve"> </w:t>
      </w:r>
      <w:r w:rsidRPr="00CD618E">
        <w:rPr>
          <w:rFonts w:eastAsiaTheme="minorHAnsi"/>
          <w:color w:val="000000"/>
          <w:sz w:val="28"/>
          <w:szCs w:val="28"/>
          <w:lang w:eastAsia="en-US"/>
        </w:rPr>
        <w:t xml:space="preserve">– </w:t>
      </w:r>
      <w:r>
        <w:rPr>
          <w:rFonts w:eastAsiaTheme="minorHAnsi"/>
          <w:color w:val="000000"/>
          <w:sz w:val="28"/>
          <w:szCs w:val="28"/>
          <w:lang w:eastAsia="en-US"/>
        </w:rPr>
        <w:t>Иллюстрация метода трапеций</w:t>
      </w:r>
    </w:p>
    <w:p w14:paraId="32E89238" w14:textId="6C4D82F0" w:rsidR="00CD618E" w:rsidRPr="0056610C" w:rsidRDefault="00CD618E" w:rsidP="00CD618E">
      <w:pPr>
        <w:spacing w:after="160" w:line="259" w:lineRule="auto"/>
        <w:rPr>
          <w:rFonts w:eastAsiaTheme="minorHAnsi"/>
          <w:color w:val="000000"/>
          <w:sz w:val="28"/>
          <w:szCs w:val="28"/>
          <w:lang w:eastAsia="en-US"/>
        </w:rPr>
      </w:pPr>
      <w:r>
        <w:rPr>
          <w:rFonts w:eastAsiaTheme="minorHAnsi"/>
          <w:color w:val="000000"/>
          <w:sz w:val="28"/>
          <w:szCs w:val="28"/>
          <w:lang w:eastAsia="en-US"/>
        </w:rPr>
        <w:br w:type="page"/>
      </w:r>
    </w:p>
    <w:p w14:paraId="6542E8F9" w14:textId="6721A3E5" w:rsidR="00DF20C8" w:rsidRDefault="00854972" w:rsidP="00DF20C8">
      <w:pPr>
        <w:pStyle w:val="Default"/>
        <w:spacing w:before="240" w:after="120" w:line="360" w:lineRule="auto"/>
        <w:ind w:firstLine="708"/>
        <w:jc w:val="both"/>
        <w:outlineLvl w:val="0"/>
        <w:rPr>
          <w:b/>
          <w:sz w:val="28"/>
          <w:szCs w:val="28"/>
        </w:rPr>
      </w:pPr>
      <w:bookmarkStart w:id="21" w:name="_Toc133358363"/>
      <w:r>
        <w:rPr>
          <w:b/>
          <w:sz w:val="28"/>
          <w:szCs w:val="28"/>
        </w:rPr>
        <w:lastRenderedPageBreak/>
        <w:t>4</w:t>
      </w:r>
      <w:r w:rsidR="00DF20C8">
        <w:rPr>
          <w:b/>
          <w:sz w:val="28"/>
          <w:szCs w:val="28"/>
        </w:rPr>
        <w:t xml:space="preserve">   Схема алгоритма решения задачи</w:t>
      </w:r>
      <w:bookmarkEnd w:id="21"/>
    </w:p>
    <w:p w14:paraId="70E0FA28" w14:textId="62DB3352" w:rsidR="00403A5F" w:rsidRPr="000A361B" w:rsidRDefault="00101A1A" w:rsidP="00403A5F">
      <w:pPr>
        <w:spacing w:after="160" w:line="259" w:lineRule="auto"/>
        <w:jc w:val="center"/>
        <w:rPr>
          <w:sz w:val="28"/>
          <w:szCs w:val="28"/>
        </w:rPr>
      </w:pPr>
      <w:r w:rsidRPr="000A361B">
        <w:rPr>
          <w:sz w:val="28"/>
          <w:szCs w:val="28"/>
        </w:rPr>
        <w:object w:dxaOrig="5656" w:dyaOrig="7981" w14:anchorId="60AC88E9">
          <v:shape id="_x0000_i1026" type="#_x0000_t75" style="width:282.75pt;height:399pt" o:ole="">
            <v:imagedata r:id="rId22" o:title=""/>
          </v:shape>
          <o:OLEObject Type="Embed" ProgID="Visio.Drawing.15" ShapeID="_x0000_i1026" DrawAspect="Content" ObjectID="_1744563291" r:id="rId23"/>
        </w:object>
      </w:r>
    </w:p>
    <w:p w14:paraId="0E4CB293" w14:textId="43D31D51" w:rsidR="000A361B" w:rsidRPr="000A361B" w:rsidRDefault="000A361B" w:rsidP="00403A5F">
      <w:pPr>
        <w:spacing w:after="160" w:line="259" w:lineRule="auto"/>
        <w:jc w:val="center"/>
        <w:rPr>
          <w:sz w:val="28"/>
          <w:szCs w:val="28"/>
          <w:lang w:val="en-US"/>
        </w:rPr>
      </w:pPr>
      <w:r w:rsidRPr="000A361B">
        <w:rPr>
          <w:sz w:val="28"/>
          <w:szCs w:val="28"/>
        </w:rPr>
        <w:t xml:space="preserve">Рисунок </w:t>
      </w:r>
      <w:r w:rsidR="00CD618E">
        <w:rPr>
          <w:sz w:val="28"/>
          <w:szCs w:val="28"/>
        </w:rPr>
        <w:t>6</w:t>
      </w:r>
      <w:r w:rsidR="00AF4921">
        <w:rPr>
          <w:sz w:val="28"/>
          <w:szCs w:val="28"/>
          <w:lang w:val="en-US"/>
        </w:rPr>
        <w:t xml:space="preserve"> </w:t>
      </w:r>
      <w:r w:rsidRPr="000A361B">
        <w:rPr>
          <w:sz w:val="28"/>
          <w:szCs w:val="28"/>
        </w:rPr>
        <w:t xml:space="preserve">– </w:t>
      </w:r>
      <w:r>
        <w:rPr>
          <w:sz w:val="28"/>
          <w:szCs w:val="28"/>
        </w:rPr>
        <w:t xml:space="preserve">Блок-схема </w:t>
      </w:r>
      <w:r>
        <w:rPr>
          <w:sz w:val="28"/>
          <w:szCs w:val="28"/>
          <w:lang w:val="en-US"/>
        </w:rPr>
        <w:t>main</w:t>
      </w:r>
    </w:p>
    <w:p w14:paraId="4A794B22" w14:textId="3A05BE07" w:rsidR="000A361B" w:rsidRDefault="00E740AF" w:rsidP="00E740AF">
      <w:pPr>
        <w:spacing w:after="160" w:line="259" w:lineRule="auto"/>
        <w:jc w:val="center"/>
      </w:pPr>
      <w:r>
        <w:rPr>
          <w:noProof/>
        </w:rPr>
        <w:lastRenderedPageBreak/>
        <w:drawing>
          <wp:inline distT="0" distB="0" distL="0" distR="0" wp14:anchorId="280AB9AD" wp14:editId="08C649B1">
            <wp:extent cx="2933700" cy="47244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33700" cy="4724400"/>
                    </a:xfrm>
                    <a:prstGeom prst="rect">
                      <a:avLst/>
                    </a:prstGeom>
                    <a:noFill/>
                    <a:ln>
                      <a:noFill/>
                    </a:ln>
                  </pic:spPr>
                </pic:pic>
              </a:graphicData>
            </a:graphic>
          </wp:inline>
        </w:drawing>
      </w:r>
    </w:p>
    <w:p w14:paraId="6BEC0802" w14:textId="6ACF47E5" w:rsidR="000A361B" w:rsidRDefault="000A361B" w:rsidP="00403A5F">
      <w:pPr>
        <w:spacing w:after="160" w:line="259" w:lineRule="auto"/>
        <w:jc w:val="center"/>
        <w:rPr>
          <w:bCs/>
          <w:sz w:val="28"/>
          <w:szCs w:val="28"/>
        </w:rPr>
      </w:pPr>
      <w:r w:rsidRPr="000A361B">
        <w:rPr>
          <w:bCs/>
          <w:sz w:val="28"/>
          <w:szCs w:val="28"/>
        </w:rPr>
        <w:t xml:space="preserve">Рисунок </w:t>
      </w:r>
      <w:r w:rsidR="00CD618E">
        <w:rPr>
          <w:bCs/>
          <w:sz w:val="28"/>
          <w:szCs w:val="28"/>
        </w:rPr>
        <w:t>7</w:t>
      </w:r>
      <w:r w:rsidR="00AF4921" w:rsidRPr="00E740AF">
        <w:rPr>
          <w:bCs/>
          <w:sz w:val="28"/>
          <w:szCs w:val="28"/>
        </w:rPr>
        <w:t xml:space="preserve"> </w:t>
      </w:r>
      <w:r w:rsidRPr="000A361B">
        <w:rPr>
          <w:bCs/>
          <w:sz w:val="28"/>
          <w:szCs w:val="28"/>
        </w:rPr>
        <w:t xml:space="preserve">– Блок-схема trapezoidal </w:t>
      </w:r>
    </w:p>
    <w:p w14:paraId="5C2E55B7" w14:textId="32CED94E" w:rsidR="000A361B" w:rsidRDefault="000A361B" w:rsidP="00403A5F">
      <w:pPr>
        <w:spacing w:after="160" w:line="259" w:lineRule="auto"/>
        <w:jc w:val="center"/>
        <w:rPr>
          <w:bCs/>
          <w:sz w:val="28"/>
          <w:szCs w:val="28"/>
        </w:rPr>
      </w:pPr>
    </w:p>
    <w:p w14:paraId="44735236" w14:textId="77777777" w:rsidR="000A361B" w:rsidRDefault="000A361B" w:rsidP="00403A5F">
      <w:pPr>
        <w:spacing w:after="160" w:line="259" w:lineRule="auto"/>
        <w:jc w:val="center"/>
        <w:rPr>
          <w:bCs/>
          <w:sz w:val="28"/>
          <w:szCs w:val="28"/>
        </w:rPr>
      </w:pPr>
    </w:p>
    <w:p w14:paraId="41A52215" w14:textId="77777777" w:rsidR="000A361B" w:rsidRPr="000A361B" w:rsidRDefault="000A361B" w:rsidP="00403A5F">
      <w:pPr>
        <w:spacing w:after="160" w:line="259" w:lineRule="auto"/>
        <w:jc w:val="center"/>
        <w:rPr>
          <w:sz w:val="28"/>
          <w:szCs w:val="28"/>
        </w:rPr>
      </w:pPr>
      <w:r w:rsidRPr="000A361B">
        <w:object w:dxaOrig="7561" w:dyaOrig="2746" w14:anchorId="712D39F3">
          <v:shape id="_x0000_i1029" type="#_x0000_t75" style="width:378pt;height:137.25pt" o:ole="">
            <v:imagedata r:id="rId25" o:title=""/>
          </v:shape>
          <o:OLEObject Type="Embed" ProgID="Visio.Drawing.15" ShapeID="_x0000_i1029" DrawAspect="Content" ObjectID="_1744563292" r:id="rId26"/>
        </w:object>
      </w:r>
      <w:r w:rsidRPr="000A361B">
        <w:rPr>
          <w:sz w:val="28"/>
          <w:szCs w:val="28"/>
        </w:rPr>
        <w:t xml:space="preserve"> </w:t>
      </w:r>
    </w:p>
    <w:p w14:paraId="56FF7549" w14:textId="4795E8F5" w:rsidR="00AF4921" w:rsidRPr="00E740AF" w:rsidRDefault="000A361B" w:rsidP="00403A5F">
      <w:pPr>
        <w:spacing w:after="160" w:line="259" w:lineRule="auto"/>
        <w:jc w:val="center"/>
        <w:rPr>
          <w:sz w:val="28"/>
          <w:szCs w:val="28"/>
        </w:rPr>
      </w:pPr>
      <w:r w:rsidRPr="000A361B">
        <w:rPr>
          <w:sz w:val="28"/>
          <w:szCs w:val="28"/>
        </w:rPr>
        <w:t xml:space="preserve">Рисунок </w:t>
      </w:r>
      <w:r w:rsidR="00CD618E">
        <w:rPr>
          <w:sz w:val="28"/>
          <w:szCs w:val="28"/>
        </w:rPr>
        <w:t xml:space="preserve">8 </w:t>
      </w:r>
      <w:r w:rsidRPr="000A361B">
        <w:rPr>
          <w:sz w:val="28"/>
          <w:szCs w:val="28"/>
        </w:rPr>
        <w:t xml:space="preserve">– Блок-схема </w:t>
      </w:r>
      <w:r>
        <w:rPr>
          <w:sz w:val="28"/>
          <w:szCs w:val="28"/>
          <w:lang w:val="en-US"/>
        </w:rPr>
        <w:t>f</w:t>
      </w:r>
    </w:p>
    <w:p w14:paraId="2F91C45E" w14:textId="0505FAC8" w:rsidR="00AF4921" w:rsidRPr="00E740AF" w:rsidRDefault="00AF4921" w:rsidP="00AF4921">
      <w:pPr>
        <w:spacing w:after="160" w:line="259" w:lineRule="auto"/>
        <w:rPr>
          <w:sz w:val="28"/>
          <w:szCs w:val="28"/>
        </w:rPr>
      </w:pPr>
      <w:r w:rsidRPr="00E740AF">
        <w:rPr>
          <w:sz w:val="28"/>
          <w:szCs w:val="28"/>
        </w:rPr>
        <w:br w:type="page"/>
      </w:r>
    </w:p>
    <w:p w14:paraId="67234DEC" w14:textId="70F3E0AE" w:rsidR="00A569E9" w:rsidRPr="00403A5F" w:rsidRDefault="00146BE0" w:rsidP="00AF4921">
      <w:pPr>
        <w:spacing w:after="160" w:line="259" w:lineRule="auto"/>
        <w:ind w:firstLine="708"/>
      </w:pPr>
      <w:r>
        <w:rPr>
          <w:b/>
          <w:sz w:val="28"/>
          <w:szCs w:val="28"/>
        </w:rPr>
        <w:lastRenderedPageBreak/>
        <w:t>5   Текст программы</w:t>
      </w:r>
      <w:r w:rsidR="00827F84">
        <w:rPr>
          <w:b/>
          <w:sz w:val="28"/>
          <w:szCs w:val="28"/>
        </w:rPr>
        <w:t xml:space="preserve"> на </w:t>
      </w:r>
      <w:r w:rsidR="00827F84">
        <w:rPr>
          <w:b/>
          <w:sz w:val="28"/>
          <w:szCs w:val="28"/>
          <w:lang w:val="en-US"/>
        </w:rPr>
        <w:t>C</w:t>
      </w:r>
      <w:r w:rsidR="00827F84" w:rsidRPr="00DF20C8">
        <w:rPr>
          <w:b/>
          <w:sz w:val="28"/>
          <w:szCs w:val="28"/>
        </w:rPr>
        <w:t>++</w:t>
      </w:r>
    </w:p>
    <w:p w14:paraId="38985DFF" w14:textId="5FF448BC" w:rsidR="00834869" w:rsidRPr="005878D0" w:rsidRDefault="00834869" w:rsidP="005878D0">
      <w:pPr>
        <w:spacing w:after="160" w:line="259" w:lineRule="auto"/>
        <w:ind w:firstLine="708"/>
        <w:rPr>
          <w:bCs/>
          <w:sz w:val="28"/>
          <w:szCs w:val="28"/>
        </w:rPr>
      </w:pPr>
      <w:bookmarkStart w:id="22" w:name="_Hlk133356812"/>
      <w:r>
        <w:rPr>
          <w:bCs/>
          <w:sz w:val="28"/>
          <w:szCs w:val="28"/>
        </w:rPr>
        <w:t>Исходный код</w:t>
      </w:r>
      <w:r w:rsidRPr="00834869">
        <w:rPr>
          <w:bCs/>
          <w:sz w:val="28"/>
          <w:szCs w:val="28"/>
        </w:rPr>
        <w:t xml:space="preserve"> </w:t>
      </w:r>
      <w:r>
        <w:rPr>
          <w:bCs/>
          <w:sz w:val="28"/>
          <w:szCs w:val="28"/>
        </w:rPr>
        <w:t>доступен</w:t>
      </w:r>
      <w:r w:rsidRPr="00834869">
        <w:rPr>
          <w:bCs/>
          <w:sz w:val="28"/>
          <w:szCs w:val="28"/>
        </w:rPr>
        <w:t xml:space="preserve"> </w:t>
      </w:r>
      <w:r>
        <w:rPr>
          <w:bCs/>
          <w:sz w:val="28"/>
          <w:szCs w:val="28"/>
        </w:rPr>
        <w:t>на</w:t>
      </w:r>
      <w:r w:rsidRPr="00834869">
        <w:rPr>
          <w:bCs/>
          <w:sz w:val="28"/>
          <w:szCs w:val="28"/>
        </w:rPr>
        <w:t xml:space="preserve"> </w:t>
      </w:r>
      <w:r>
        <w:rPr>
          <w:bCs/>
          <w:sz w:val="28"/>
          <w:szCs w:val="28"/>
          <w:lang w:val="en-US"/>
        </w:rPr>
        <w:t>GitHub</w:t>
      </w:r>
      <w:r w:rsidRPr="00834869">
        <w:rPr>
          <w:bCs/>
          <w:sz w:val="28"/>
          <w:szCs w:val="28"/>
        </w:rPr>
        <w:t xml:space="preserve">: </w:t>
      </w:r>
      <w:bookmarkEnd w:id="22"/>
      <w:r w:rsidR="005878D0">
        <w:rPr>
          <w:bCs/>
          <w:sz w:val="28"/>
          <w:szCs w:val="28"/>
          <w:lang w:val="en-US"/>
        </w:rPr>
        <w:fldChar w:fldCharType="begin"/>
      </w:r>
      <w:r w:rsidR="005878D0" w:rsidRPr="005878D0">
        <w:rPr>
          <w:bCs/>
          <w:sz w:val="28"/>
          <w:szCs w:val="28"/>
        </w:rPr>
        <w:instrText xml:space="preserve"> </w:instrText>
      </w:r>
      <w:r w:rsidR="005878D0">
        <w:rPr>
          <w:bCs/>
          <w:sz w:val="28"/>
          <w:szCs w:val="28"/>
          <w:lang w:val="en-US"/>
        </w:rPr>
        <w:instrText>HYPERLINK</w:instrText>
      </w:r>
      <w:r w:rsidR="005878D0" w:rsidRPr="005878D0">
        <w:rPr>
          <w:bCs/>
          <w:sz w:val="28"/>
          <w:szCs w:val="28"/>
        </w:rPr>
        <w:instrText xml:space="preserve"> "</w:instrText>
      </w:r>
      <w:r w:rsidR="005878D0" w:rsidRPr="005878D0">
        <w:rPr>
          <w:bCs/>
          <w:sz w:val="28"/>
          <w:szCs w:val="28"/>
          <w:lang w:val="en-US"/>
        </w:rPr>
        <w:instrText>https</w:instrText>
      </w:r>
      <w:r w:rsidR="005878D0" w:rsidRPr="005878D0">
        <w:rPr>
          <w:bCs/>
          <w:sz w:val="28"/>
          <w:szCs w:val="28"/>
        </w:rPr>
        <w:instrText>://</w:instrText>
      </w:r>
      <w:r w:rsidR="005878D0" w:rsidRPr="005878D0">
        <w:rPr>
          <w:bCs/>
          <w:sz w:val="28"/>
          <w:szCs w:val="28"/>
          <w:lang w:val="en-US"/>
        </w:rPr>
        <w:instrText>github</w:instrText>
      </w:r>
      <w:r w:rsidR="005878D0" w:rsidRPr="005878D0">
        <w:rPr>
          <w:bCs/>
          <w:sz w:val="28"/>
          <w:szCs w:val="28"/>
        </w:rPr>
        <w:instrText>.</w:instrText>
      </w:r>
      <w:r w:rsidR="005878D0" w:rsidRPr="005878D0">
        <w:rPr>
          <w:bCs/>
          <w:sz w:val="28"/>
          <w:szCs w:val="28"/>
          <w:lang w:val="en-US"/>
        </w:rPr>
        <w:instrText>com</w:instrText>
      </w:r>
      <w:r w:rsidR="005878D0" w:rsidRPr="005878D0">
        <w:rPr>
          <w:bCs/>
          <w:sz w:val="28"/>
          <w:szCs w:val="28"/>
        </w:rPr>
        <w:instrText>/</w:instrText>
      </w:r>
      <w:r w:rsidR="005878D0" w:rsidRPr="005878D0">
        <w:rPr>
          <w:bCs/>
          <w:sz w:val="28"/>
          <w:szCs w:val="28"/>
          <w:lang w:val="en-US"/>
        </w:rPr>
        <w:instrText>vladcto</w:instrText>
      </w:r>
      <w:r w:rsidR="005878D0" w:rsidRPr="005878D0">
        <w:rPr>
          <w:bCs/>
          <w:sz w:val="28"/>
          <w:szCs w:val="28"/>
        </w:rPr>
        <w:instrText>/</w:instrText>
      </w:r>
      <w:r w:rsidR="005878D0" w:rsidRPr="005878D0">
        <w:rPr>
          <w:bCs/>
          <w:sz w:val="28"/>
          <w:szCs w:val="28"/>
          <w:lang w:val="en-US"/>
        </w:rPr>
        <w:instrText>SUAI</w:instrText>
      </w:r>
      <w:r w:rsidR="005878D0" w:rsidRPr="005878D0">
        <w:rPr>
          <w:bCs/>
          <w:sz w:val="28"/>
          <w:szCs w:val="28"/>
        </w:rPr>
        <w:instrText>_</w:instrText>
      </w:r>
      <w:r w:rsidR="005878D0" w:rsidRPr="005878D0">
        <w:rPr>
          <w:bCs/>
          <w:sz w:val="28"/>
          <w:szCs w:val="28"/>
          <w:lang w:val="en-US"/>
        </w:rPr>
        <w:instrText>homework</w:instrText>
      </w:r>
      <w:r w:rsidR="005878D0" w:rsidRPr="005878D0">
        <w:rPr>
          <w:bCs/>
          <w:sz w:val="28"/>
          <w:szCs w:val="28"/>
        </w:rPr>
        <w:instrText>/</w:instrText>
      </w:r>
      <w:r w:rsidR="005878D0" w:rsidRPr="005878D0">
        <w:rPr>
          <w:bCs/>
          <w:sz w:val="28"/>
          <w:szCs w:val="28"/>
          <w:lang w:val="en-US"/>
        </w:rPr>
        <w:instrText>blob</w:instrText>
      </w:r>
      <w:r w:rsidR="005878D0" w:rsidRPr="005878D0">
        <w:rPr>
          <w:bCs/>
          <w:sz w:val="28"/>
          <w:szCs w:val="28"/>
        </w:rPr>
        <w:instrText>/</w:instrText>
      </w:r>
      <w:r w:rsidR="005878D0" w:rsidRPr="005878D0">
        <w:rPr>
          <w:bCs/>
          <w:sz w:val="28"/>
          <w:szCs w:val="28"/>
          <w:lang w:val="en-US"/>
        </w:rPr>
        <w:instrText>a</w:instrText>
      </w:r>
      <w:r w:rsidR="005878D0" w:rsidRPr="005878D0">
        <w:rPr>
          <w:bCs/>
          <w:sz w:val="28"/>
          <w:szCs w:val="28"/>
        </w:rPr>
        <w:instrText>42008</w:instrText>
      </w:r>
      <w:r w:rsidR="005878D0" w:rsidRPr="005878D0">
        <w:rPr>
          <w:bCs/>
          <w:sz w:val="28"/>
          <w:szCs w:val="28"/>
          <w:lang w:val="en-US"/>
        </w:rPr>
        <w:instrText>cccb</w:instrText>
      </w:r>
      <w:r w:rsidR="005878D0" w:rsidRPr="005878D0">
        <w:rPr>
          <w:bCs/>
          <w:sz w:val="28"/>
          <w:szCs w:val="28"/>
        </w:rPr>
        <w:instrText>6</w:instrText>
      </w:r>
      <w:r w:rsidR="005878D0" w:rsidRPr="005878D0">
        <w:rPr>
          <w:bCs/>
          <w:sz w:val="28"/>
          <w:szCs w:val="28"/>
          <w:lang w:val="en-US"/>
        </w:rPr>
        <w:instrText>deee</w:instrText>
      </w:r>
      <w:r w:rsidR="005878D0" w:rsidRPr="005878D0">
        <w:rPr>
          <w:bCs/>
          <w:sz w:val="28"/>
          <w:szCs w:val="28"/>
        </w:rPr>
        <w:instrText>0</w:instrText>
      </w:r>
      <w:r w:rsidR="005878D0" w:rsidRPr="005878D0">
        <w:rPr>
          <w:bCs/>
          <w:sz w:val="28"/>
          <w:szCs w:val="28"/>
          <w:lang w:val="en-US"/>
        </w:rPr>
        <w:instrText>a</w:instrText>
      </w:r>
      <w:r w:rsidR="005878D0" w:rsidRPr="005878D0">
        <w:rPr>
          <w:bCs/>
          <w:sz w:val="28"/>
          <w:szCs w:val="28"/>
        </w:rPr>
        <w:instrText>0</w:instrText>
      </w:r>
      <w:r w:rsidR="005878D0" w:rsidRPr="005878D0">
        <w:rPr>
          <w:bCs/>
          <w:sz w:val="28"/>
          <w:szCs w:val="28"/>
          <w:lang w:val="en-US"/>
        </w:rPr>
        <w:instrText>cb</w:instrText>
      </w:r>
      <w:r w:rsidR="005878D0" w:rsidRPr="005878D0">
        <w:rPr>
          <w:bCs/>
          <w:sz w:val="28"/>
          <w:szCs w:val="28"/>
        </w:rPr>
        <w:instrText>1</w:instrText>
      </w:r>
      <w:r w:rsidR="005878D0" w:rsidRPr="005878D0">
        <w:rPr>
          <w:bCs/>
          <w:sz w:val="28"/>
          <w:szCs w:val="28"/>
          <w:lang w:val="en-US"/>
        </w:rPr>
        <w:instrText>c</w:instrText>
      </w:r>
      <w:r w:rsidR="005878D0" w:rsidRPr="005878D0">
        <w:rPr>
          <w:bCs/>
          <w:sz w:val="28"/>
          <w:szCs w:val="28"/>
        </w:rPr>
        <w:instrText>3</w:instrText>
      </w:r>
      <w:r w:rsidR="005878D0" w:rsidRPr="005878D0">
        <w:rPr>
          <w:bCs/>
          <w:sz w:val="28"/>
          <w:szCs w:val="28"/>
          <w:lang w:val="en-US"/>
        </w:rPr>
        <w:instrText>c</w:instrText>
      </w:r>
      <w:r w:rsidR="005878D0" w:rsidRPr="005878D0">
        <w:rPr>
          <w:bCs/>
          <w:sz w:val="28"/>
          <w:szCs w:val="28"/>
        </w:rPr>
        <w:instrText>8</w:instrText>
      </w:r>
      <w:r w:rsidR="005878D0" w:rsidRPr="005878D0">
        <w:rPr>
          <w:bCs/>
          <w:sz w:val="28"/>
          <w:szCs w:val="28"/>
          <w:lang w:val="en-US"/>
        </w:rPr>
        <w:instrText>fadb</w:instrText>
      </w:r>
      <w:r w:rsidR="005878D0" w:rsidRPr="005878D0">
        <w:rPr>
          <w:bCs/>
          <w:sz w:val="28"/>
          <w:szCs w:val="28"/>
        </w:rPr>
        <w:instrText>07</w:instrText>
      </w:r>
      <w:r w:rsidR="005878D0" w:rsidRPr="005878D0">
        <w:rPr>
          <w:bCs/>
          <w:sz w:val="28"/>
          <w:szCs w:val="28"/>
          <w:lang w:val="en-US"/>
        </w:rPr>
        <w:instrText>ede</w:instrText>
      </w:r>
      <w:r w:rsidR="005878D0" w:rsidRPr="005878D0">
        <w:rPr>
          <w:bCs/>
          <w:sz w:val="28"/>
          <w:szCs w:val="28"/>
        </w:rPr>
        <w:instrText>31</w:instrText>
      </w:r>
      <w:r w:rsidR="005878D0" w:rsidRPr="005878D0">
        <w:rPr>
          <w:bCs/>
          <w:sz w:val="28"/>
          <w:szCs w:val="28"/>
          <w:lang w:val="en-US"/>
        </w:rPr>
        <w:instrText>cb</w:instrText>
      </w:r>
      <w:r w:rsidR="005878D0" w:rsidRPr="005878D0">
        <w:rPr>
          <w:bCs/>
          <w:sz w:val="28"/>
          <w:szCs w:val="28"/>
        </w:rPr>
        <w:instrText>75/4_</w:instrText>
      </w:r>
      <w:r w:rsidR="005878D0" w:rsidRPr="005878D0">
        <w:rPr>
          <w:bCs/>
          <w:sz w:val="28"/>
          <w:szCs w:val="28"/>
          <w:lang w:val="en-US"/>
        </w:rPr>
        <w:instrText>semester</w:instrText>
      </w:r>
      <w:r w:rsidR="005878D0" w:rsidRPr="005878D0">
        <w:rPr>
          <w:bCs/>
          <w:sz w:val="28"/>
          <w:szCs w:val="28"/>
        </w:rPr>
        <w:instrText>/</w:instrText>
      </w:r>
      <w:r w:rsidR="005878D0" w:rsidRPr="005878D0">
        <w:rPr>
          <w:bCs/>
          <w:sz w:val="28"/>
          <w:szCs w:val="28"/>
          <w:lang w:val="en-US"/>
        </w:rPr>
        <w:instrText>CM</w:instrText>
      </w:r>
      <w:r w:rsidR="005878D0" w:rsidRPr="005878D0">
        <w:rPr>
          <w:bCs/>
          <w:sz w:val="28"/>
          <w:szCs w:val="28"/>
        </w:rPr>
        <w:instrText>/%</w:instrText>
      </w:r>
      <w:r w:rsidR="005878D0" w:rsidRPr="005878D0">
        <w:rPr>
          <w:bCs/>
          <w:sz w:val="28"/>
          <w:szCs w:val="28"/>
          <w:lang w:val="en-US"/>
        </w:rPr>
        <w:instrText>D</w:instrText>
      </w:r>
      <w:r w:rsidR="005878D0" w:rsidRPr="005878D0">
        <w:rPr>
          <w:bCs/>
          <w:sz w:val="28"/>
          <w:szCs w:val="28"/>
        </w:rPr>
        <w:instrText>0%</w:instrText>
      </w:r>
      <w:r w:rsidR="005878D0" w:rsidRPr="005878D0">
        <w:rPr>
          <w:bCs/>
          <w:sz w:val="28"/>
          <w:szCs w:val="28"/>
          <w:lang w:val="en-US"/>
        </w:rPr>
        <w:instrText>BB</w:instrText>
      </w:r>
      <w:r w:rsidR="005878D0" w:rsidRPr="005878D0">
        <w:rPr>
          <w:bCs/>
          <w:sz w:val="28"/>
          <w:szCs w:val="28"/>
        </w:rPr>
        <w:instrText>%</w:instrText>
      </w:r>
      <w:r w:rsidR="005878D0" w:rsidRPr="005878D0">
        <w:rPr>
          <w:bCs/>
          <w:sz w:val="28"/>
          <w:szCs w:val="28"/>
          <w:lang w:val="en-US"/>
        </w:rPr>
        <w:instrText>D</w:instrText>
      </w:r>
      <w:r w:rsidR="005878D0" w:rsidRPr="005878D0">
        <w:rPr>
          <w:bCs/>
          <w:sz w:val="28"/>
          <w:szCs w:val="28"/>
        </w:rPr>
        <w:instrText>1%804/</w:instrText>
      </w:r>
      <w:r w:rsidR="005878D0" w:rsidRPr="005878D0">
        <w:rPr>
          <w:bCs/>
          <w:sz w:val="28"/>
          <w:szCs w:val="28"/>
          <w:lang w:val="en-US"/>
        </w:rPr>
        <w:instrText>solution</w:instrText>
      </w:r>
      <w:r w:rsidR="005878D0" w:rsidRPr="005878D0">
        <w:rPr>
          <w:bCs/>
          <w:sz w:val="28"/>
          <w:szCs w:val="28"/>
        </w:rPr>
        <w:instrText>.</w:instrText>
      </w:r>
      <w:r w:rsidR="005878D0" w:rsidRPr="005878D0">
        <w:rPr>
          <w:bCs/>
          <w:sz w:val="28"/>
          <w:szCs w:val="28"/>
          <w:lang w:val="en-US"/>
        </w:rPr>
        <w:instrText>cpp</w:instrText>
      </w:r>
      <w:r w:rsidR="005878D0" w:rsidRPr="005878D0">
        <w:rPr>
          <w:bCs/>
          <w:sz w:val="28"/>
          <w:szCs w:val="28"/>
        </w:rPr>
        <w:instrText xml:space="preserve">" </w:instrText>
      </w:r>
      <w:r w:rsidR="005878D0">
        <w:rPr>
          <w:bCs/>
          <w:sz w:val="28"/>
          <w:szCs w:val="28"/>
          <w:lang w:val="en-US"/>
        </w:rPr>
        <w:fldChar w:fldCharType="separate"/>
      </w:r>
      <w:r w:rsidR="005878D0" w:rsidRPr="004D1F6A">
        <w:rPr>
          <w:rStyle w:val="a9"/>
          <w:bCs/>
          <w:sz w:val="28"/>
          <w:szCs w:val="28"/>
          <w:lang w:val="en-US"/>
        </w:rPr>
        <w:t>https</w:t>
      </w:r>
      <w:r w:rsidR="005878D0" w:rsidRPr="004D1F6A">
        <w:rPr>
          <w:rStyle w:val="a9"/>
          <w:bCs/>
          <w:sz w:val="28"/>
          <w:szCs w:val="28"/>
        </w:rPr>
        <w:t>://</w:t>
      </w:r>
      <w:r w:rsidR="005878D0" w:rsidRPr="004D1F6A">
        <w:rPr>
          <w:rStyle w:val="a9"/>
          <w:bCs/>
          <w:sz w:val="28"/>
          <w:szCs w:val="28"/>
          <w:lang w:val="en-US"/>
        </w:rPr>
        <w:t>github</w:t>
      </w:r>
      <w:r w:rsidR="005878D0" w:rsidRPr="004D1F6A">
        <w:rPr>
          <w:rStyle w:val="a9"/>
          <w:bCs/>
          <w:sz w:val="28"/>
          <w:szCs w:val="28"/>
        </w:rPr>
        <w:t>.</w:t>
      </w:r>
      <w:r w:rsidR="005878D0" w:rsidRPr="004D1F6A">
        <w:rPr>
          <w:rStyle w:val="a9"/>
          <w:bCs/>
          <w:sz w:val="28"/>
          <w:szCs w:val="28"/>
          <w:lang w:val="en-US"/>
        </w:rPr>
        <w:t>com</w:t>
      </w:r>
      <w:r w:rsidR="005878D0" w:rsidRPr="004D1F6A">
        <w:rPr>
          <w:rStyle w:val="a9"/>
          <w:bCs/>
          <w:sz w:val="28"/>
          <w:szCs w:val="28"/>
        </w:rPr>
        <w:t>/</w:t>
      </w:r>
      <w:r w:rsidR="005878D0" w:rsidRPr="004D1F6A">
        <w:rPr>
          <w:rStyle w:val="a9"/>
          <w:bCs/>
          <w:sz w:val="28"/>
          <w:szCs w:val="28"/>
          <w:lang w:val="en-US"/>
        </w:rPr>
        <w:t>vladcto</w:t>
      </w:r>
      <w:r w:rsidR="005878D0" w:rsidRPr="004D1F6A">
        <w:rPr>
          <w:rStyle w:val="a9"/>
          <w:bCs/>
          <w:sz w:val="28"/>
          <w:szCs w:val="28"/>
        </w:rPr>
        <w:t>/</w:t>
      </w:r>
      <w:r w:rsidR="005878D0" w:rsidRPr="004D1F6A">
        <w:rPr>
          <w:rStyle w:val="a9"/>
          <w:bCs/>
          <w:sz w:val="28"/>
          <w:szCs w:val="28"/>
          <w:lang w:val="en-US"/>
        </w:rPr>
        <w:t>SUAI</w:t>
      </w:r>
      <w:r w:rsidR="005878D0" w:rsidRPr="004D1F6A">
        <w:rPr>
          <w:rStyle w:val="a9"/>
          <w:bCs/>
          <w:sz w:val="28"/>
          <w:szCs w:val="28"/>
        </w:rPr>
        <w:t>_</w:t>
      </w:r>
      <w:r w:rsidR="005878D0" w:rsidRPr="004D1F6A">
        <w:rPr>
          <w:rStyle w:val="a9"/>
          <w:bCs/>
          <w:sz w:val="28"/>
          <w:szCs w:val="28"/>
          <w:lang w:val="en-US"/>
        </w:rPr>
        <w:t>homework</w:t>
      </w:r>
      <w:r w:rsidR="005878D0" w:rsidRPr="004D1F6A">
        <w:rPr>
          <w:rStyle w:val="a9"/>
          <w:bCs/>
          <w:sz w:val="28"/>
          <w:szCs w:val="28"/>
        </w:rPr>
        <w:t>/</w:t>
      </w:r>
      <w:r w:rsidR="005878D0" w:rsidRPr="004D1F6A">
        <w:rPr>
          <w:rStyle w:val="a9"/>
          <w:bCs/>
          <w:sz w:val="28"/>
          <w:szCs w:val="28"/>
          <w:lang w:val="en-US"/>
        </w:rPr>
        <w:t>blob</w:t>
      </w:r>
      <w:r w:rsidR="005878D0" w:rsidRPr="004D1F6A">
        <w:rPr>
          <w:rStyle w:val="a9"/>
          <w:bCs/>
          <w:sz w:val="28"/>
          <w:szCs w:val="28"/>
        </w:rPr>
        <w:t>/</w:t>
      </w:r>
      <w:r w:rsidR="005878D0" w:rsidRPr="004D1F6A">
        <w:rPr>
          <w:rStyle w:val="a9"/>
          <w:bCs/>
          <w:sz w:val="28"/>
          <w:szCs w:val="28"/>
          <w:lang w:val="en-US"/>
        </w:rPr>
        <w:t>a</w:t>
      </w:r>
      <w:r w:rsidR="005878D0" w:rsidRPr="004D1F6A">
        <w:rPr>
          <w:rStyle w:val="a9"/>
          <w:bCs/>
          <w:sz w:val="28"/>
          <w:szCs w:val="28"/>
        </w:rPr>
        <w:t>42008</w:t>
      </w:r>
      <w:r w:rsidR="005878D0" w:rsidRPr="004D1F6A">
        <w:rPr>
          <w:rStyle w:val="a9"/>
          <w:bCs/>
          <w:sz w:val="28"/>
          <w:szCs w:val="28"/>
          <w:lang w:val="en-US"/>
        </w:rPr>
        <w:t>cccb</w:t>
      </w:r>
      <w:r w:rsidR="005878D0" w:rsidRPr="004D1F6A">
        <w:rPr>
          <w:rStyle w:val="a9"/>
          <w:bCs/>
          <w:sz w:val="28"/>
          <w:szCs w:val="28"/>
        </w:rPr>
        <w:t>6</w:t>
      </w:r>
      <w:r w:rsidR="005878D0" w:rsidRPr="004D1F6A">
        <w:rPr>
          <w:rStyle w:val="a9"/>
          <w:bCs/>
          <w:sz w:val="28"/>
          <w:szCs w:val="28"/>
          <w:lang w:val="en-US"/>
        </w:rPr>
        <w:t>deee</w:t>
      </w:r>
      <w:r w:rsidR="005878D0" w:rsidRPr="004D1F6A">
        <w:rPr>
          <w:rStyle w:val="a9"/>
          <w:bCs/>
          <w:sz w:val="28"/>
          <w:szCs w:val="28"/>
        </w:rPr>
        <w:t>0</w:t>
      </w:r>
      <w:r w:rsidR="005878D0" w:rsidRPr="004D1F6A">
        <w:rPr>
          <w:rStyle w:val="a9"/>
          <w:bCs/>
          <w:sz w:val="28"/>
          <w:szCs w:val="28"/>
          <w:lang w:val="en-US"/>
        </w:rPr>
        <w:t>a</w:t>
      </w:r>
      <w:r w:rsidR="005878D0" w:rsidRPr="004D1F6A">
        <w:rPr>
          <w:rStyle w:val="a9"/>
          <w:bCs/>
          <w:sz w:val="28"/>
          <w:szCs w:val="28"/>
        </w:rPr>
        <w:t>0</w:t>
      </w:r>
      <w:r w:rsidR="005878D0" w:rsidRPr="004D1F6A">
        <w:rPr>
          <w:rStyle w:val="a9"/>
          <w:bCs/>
          <w:sz w:val="28"/>
          <w:szCs w:val="28"/>
          <w:lang w:val="en-US"/>
        </w:rPr>
        <w:t>cb</w:t>
      </w:r>
      <w:r w:rsidR="005878D0" w:rsidRPr="004D1F6A">
        <w:rPr>
          <w:rStyle w:val="a9"/>
          <w:bCs/>
          <w:sz w:val="28"/>
          <w:szCs w:val="28"/>
        </w:rPr>
        <w:t>1</w:t>
      </w:r>
      <w:r w:rsidR="005878D0" w:rsidRPr="004D1F6A">
        <w:rPr>
          <w:rStyle w:val="a9"/>
          <w:bCs/>
          <w:sz w:val="28"/>
          <w:szCs w:val="28"/>
          <w:lang w:val="en-US"/>
        </w:rPr>
        <w:t>c</w:t>
      </w:r>
      <w:r w:rsidR="005878D0" w:rsidRPr="004D1F6A">
        <w:rPr>
          <w:rStyle w:val="a9"/>
          <w:bCs/>
          <w:sz w:val="28"/>
          <w:szCs w:val="28"/>
        </w:rPr>
        <w:t>3</w:t>
      </w:r>
      <w:r w:rsidR="005878D0" w:rsidRPr="004D1F6A">
        <w:rPr>
          <w:rStyle w:val="a9"/>
          <w:bCs/>
          <w:sz w:val="28"/>
          <w:szCs w:val="28"/>
          <w:lang w:val="en-US"/>
        </w:rPr>
        <w:t>c</w:t>
      </w:r>
      <w:r w:rsidR="005878D0" w:rsidRPr="004D1F6A">
        <w:rPr>
          <w:rStyle w:val="a9"/>
          <w:bCs/>
          <w:sz w:val="28"/>
          <w:szCs w:val="28"/>
        </w:rPr>
        <w:t>8</w:t>
      </w:r>
      <w:r w:rsidR="005878D0" w:rsidRPr="004D1F6A">
        <w:rPr>
          <w:rStyle w:val="a9"/>
          <w:bCs/>
          <w:sz w:val="28"/>
          <w:szCs w:val="28"/>
          <w:lang w:val="en-US"/>
        </w:rPr>
        <w:t>fadb</w:t>
      </w:r>
      <w:r w:rsidR="005878D0" w:rsidRPr="004D1F6A">
        <w:rPr>
          <w:rStyle w:val="a9"/>
          <w:bCs/>
          <w:sz w:val="28"/>
          <w:szCs w:val="28"/>
        </w:rPr>
        <w:t>07</w:t>
      </w:r>
      <w:r w:rsidR="005878D0" w:rsidRPr="004D1F6A">
        <w:rPr>
          <w:rStyle w:val="a9"/>
          <w:bCs/>
          <w:sz w:val="28"/>
          <w:szCs w:val="28"/>
          <w:lang w:val="en-US"/>
        </w:rPr>
        <w:t>ede</w:t>
      </w:r>
      <w:r w:rsidR="005878D0" w:rsidRPr="004D1F6A">
        <w:rPr>
          <w:rStyle w:val="a9"/>
          <w:bCs/>
          <w:sz w:val="28"/>
          <w:szCs w:val="28"/>
        </w:rPr>
        <w:t>31</w:t>
      </w:r>
      <w:r w:rsidR="005878D0" w:rsidRPr="004D1F6A">
        <w:rPr>
          <w:rStyle w:val="a9"/>
          <w:bCs/>
          <w:sz w:val="28"/>
          <w:szCs w:val="28"/>
          <w:lang w:val="en-US"/>
        </w:rPr>
        <w:t>cb</w:t>
      </w:r>
      <w:r w:rsidR="005878D0" w:rsidRPr="004D1F6A">
        <w:rPr>
          <w:rStyle w:val="a9"/>
          <w:bCs/>
          <w:sz w:val="28"/>
          <w:szCs w:val="28"/>
        </w:rPr>
        <w:t>75/4_</w:t>
      </w:r>
      <w:r w:rsidR="005878D0" w:rsidRPr="004D1F6A">
        <w:rPr>
          <w:rStyle w:val="a9"/>
          <w:bCs/>
          <w:sz w:val="28"/>
          <w:szCs w:val="28"/>
          <w:lang w:val="en-US"/>
        </w:rPr>
        <w:t>semester</w:t>
      </w:r>
      <w:r w:rsidR="005878D0" w:rsidRPr="004D1F6A">
        <w:rPr>
          <w:rStyle w:val="a9"/>
          <w:bCs/>
          <w:sz w:val="28"/>
          <w:szCs w:val="28"/>
        </w:rPr>
        <w:t>/</w:t>
      </w:r>
      <w:r w:rsidR="005878D0" w:rsidRPr="004D1F6A">
        <w:rPr>
          <w:rStyle w:val="a9"/>
          <w:bCs/>
          <w:sz w:val="28"/>
          <w:szCs w:val="28"/>
          <w:lang w:val="en-US"/>
        </w:rPr>
        <w:t>CM</w:t>
      </w:r>
      <w:r w:rsidR="005878D0" w:rsidRPr="004D1F6A">
        <w:rPr>
          <w:rStyle w:val="a9"/>
          <w:bCs/>
          <w:sz w:val="28"/>
          <w:szCs w:val="28"/>
        </w:rPr>
        <w:t>/%</w:t>
      </w:r>
      <w:r w:rsidR="005878D0" w:rsidRPr="004D1F6A">
        <w:rPr>
          <w:rStyle w:val="a9"/>
          <w:bCs/>
          <w:sz w:val="28"/>
          <w:szCs w:val="28"/>
          <w:lang w:val="en-US"/>
        </w:rPr>
        <w:t>D</w:t>
      </w:r>
      <w:r w:rsidR="005878D0" w:rsidRPr="004D1F6A">
        <w:rPr>
          <w:rStyle w:val="a9"/>
          <w:bCs/>
          <w:sz w:val="28"/>
          <w:szCs w:val="28"/>
        </w:rPr>
        <w:t>0%</w:t>
      </w:r>
      <w:r w:rsidR="005878D0" w:rsidRPr="004D1F6A">
        <w:rPr>
          <w:rStyle w:val="a9"/>
          <w:bCs/>
          <w:sz w:val="28"/>
          <w:szCs w:val="28"/>
          <w:lang w:val="en-US"/>
        </w:rPr>
        <w:t>BB</w:t>
      </w:r>
      <w:r w:rsidR="005878D0" w:rsidRPr="004D1F6A">
        <w:rPr>
          <w:rStyle w:val="a9"/>
          <w:bCs/>
          <w:sz w:val="28"/>
          <w:szCs w:val="28"/>
        </w:rPr>
        <w:t>%</w:t>
      </w:r>
      <w:r w:rsidR="005878D0" w:rsidRPr="004D1F6A">
        <w:rPr>
          <w:rStyle w:val="a9"/>
          <w:bCs/>
          <w:sz w:val="28"/>
          <w:szCs w:val="28"/>
          <w:lang w:val="en-US"/>
        </w:rPr>
        <w:t>D</w:t>
      </w:r>
      <w:r w:rsidR="005878D0" w:rsidRPr="004D1F6A">
        <w:rPr>
          <w:rStyle w:val="a9"/>
          <w:bCs/>
          <w:sz w:val="28"/>
          <w:szCs w:val="28"/>
        </w:rPr>
        <w:t>1%804/</w:t>
      </w:r>
      <w:r w:rsidR="005878D0" w:rsidRPr="004D1F6A">
        <w:rPr>
          <w:rStyle w:val="a9"/>
          <w:bCs/>
          <w:sz w:val="28"/>
          <w:szCs w:val="28"/>
          <w:lang w:val="en-US"/>
        </w:rPr>
        <w:t>solution</w:t>
      </w:r>
      <w:r w:rsidR="005878D0" w:rsidRPr="004D1F6A">
        <w:rPr>
          <w:rStyle w:val="a9"/>
          <w:bCs/>
          <w:sz w:val="28"/>
          <w:szCs w:val="28"/>
        </w:rPr>
        <w:t>.</w:t>
      </w:r>
      <w:r w:rsidR="005878D0" w:rsidRPr="004D1F6A">
        <w:rPr>
          <w:rStyle w:val="a9"/>
          <w:bCs/>
          <w:sz w:val="28"/>
          <w:szCs w:val="28"/>
          <w:lang w:val="en-US"/>
        </w:rPr>
        <w:t>cpp</w:t>
      </w:r>
      <w:r w:rsidR="005878D0">
        <w:rPr>
          <w:bCs/>
          <w:sz w:val="28"/>
          <w:szCs w:val="28"/>
          <w:lang w:val="en-US"/>
        </w:rPr>
        <w:fldChar w:fldCharType="end"/>
      </w:r>
      <w:r w:rsidR="005878D0" w:rsidRPr="005878D0">
        <w:rPr>
          <w:bCs/>
          <w:sz w:val="28"/>
          <w:szCs w:val="28"/>
        </w:rPr>
        <w:t xml:space="preserve"> </w:t>
      </w:r>
    </w:p>
    <w:p w14:paraId="0B80D031" w14:textId="3D55BD39" w:rsidR="005878D0" w:rsidRPr="005248BC" w:rsidRDefault="005878D0" w:rsidP="005878D0">
      <w:pPr>
        <w:autoSpaceDE w:val="0"/>
        <w:autoSpaceDN w:val="0"/>
        <w:adjustRightInd w:val="0"/>
        <w:rPr>
          <w:rFonts w:ascii="Cascadia Mono" w:eastAsiaTheme="minorHAnsi" w:hAnsi="Cascadia Mono" w:cs="Cascadia Mono"/>
          <w:color w:val="808080"/>
          <w:sz w:val="19"/>
          <w:szCs w:val="19"/>
          <w:lang w:eastAsia="en-US"/>
        </w:rPr>
      </w:pPr>
      <w:r w:rsidRPr="005248BC">
        <w:rPr>
          <w:rFonts w:ascii="Cascadia Mono" w:eastAsiaTheme="minorHAnsi" w:hAnsi="Cascadia Mono" w:cs="Cascadia Mono"/>
          <w:color w:val="808080"/>
          <w:sz w:val="19"/>
          <w:szCs w:val="19"/>
          <w:lang w:eastAsia="en-US"/>
        </w:rPr>
        <w:tab/>
      </w:r>
    </w:p>
    <w:p w14:paraId="1D490C80" w14:textId="5F59C857" w:rsidR="005878D0" w:rsidRPr="00E740AF" w:rsidRDefault="005878D0" w:rsidP="005878D0">
      <w:pPr>
        <w:autoSpaceDE w:val="0"/>
        <w:autoSpaceDN w:val="0"/>
        <w:adjustRightInd w:val="0"/>
        <w:rPr>
          <w:bCs/>
          <w:sz w:val="28"/>
          <w:szCs w:val="28"/>
          <w:lang w:val="en-US"/>
        </w:rPr>
      </w:pPr>
      <w:r w:rsidRPr="005248BC">
        <w:rPr>
          <w:rFonts w:ascii="Cascadia Mono" w:eastAsiaTheme="minorHAnsi" w:hAnsi="Cascadia Mono" w:cs="Cascadia Mono"/>
          <w:color w:val="808080"/>
          <w:sz w:val="19"/>
          <w:szCs w:val="19"/>
          <w:lang w:eastAsia="en-US"/>
        </w:rPr>
        <w:tab/>
      </w:r>
      <w:r>
        <w:rPr>
          <w:bCs/>
          <w:sz w:val="28"/>
          <w:szCs w:val="28"/>
        </w:rPr>
        <w:t>Исходный</w:t>
      </w:r>
      <w:r w:rsidRPr="00E740AF">
        <w:rPr>
          <w:bCs/>
          <w:sz w:val="28"/>
          <w:szCs w:val="28"/>
          <w:lang w:val="en-US"/>
        </w:rPr>
        <w:t xml:space="preserve"> </w:t>
      </w:r>
      <w:r>
        <w:rPr>
          <w:bCs/>
          <w:sz w:val="28"/>
          <w:szCs w:val="28"/>
        </w:rPr>
        <w:t>код</w:t>
      </w:r>
      <w:r w:rsidRPr="00E740AF">
        <w:rPr>
          <w:bCs/>
          <w:sz w:val="28"/>
          <w:szCs w:val="28"/>
          <w:lang w:val="en-US"/>
        </w:rPr>
        <w:t>:</w:t>
      </w:r>
    </w:p>
    <w:p w14:paraId="1267A23A" w14:textId="77777777" w:rsidR="005878D0" w:rsidRPr="00E740AF" w:rsidRDefault="005878D0" w:rsidP="005878D0">
      <w:pPr>
        <w:autoSpaceDE w:val="0"/>
        <w:autoSpaceDN w:val="0"/>
        <w:adjustRightInd w:val="0"/>
        <w:rPr>
          <w:rFonts w:ascii="Cascadia Mono" w:eastAsiaTheme="minorHAnsi" w:hAnsi="Cascadia Mono" w:cs="Cascadia Mono"/>
          <w:color w:val="808080"/>
          <w:sz w:val="19"/>
          <w:szCs w:val="19"/>
          <w:lang w:val="en-US" w:eastAsia="en-US"/>
        </w:rPr>
      </w:pPr>
    </w:p>
    <w:p w14:paraId="7FBEE44C" w14:textId="43E6E234"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808080"/>
          <w:sz w:val="19"/>
          <w:szCs w:val="19"/>
          <w:lang w:val="en-US" w:eastAsia="en-US"/>
        </w:rPr>
        <w:t>#includ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lt;iostream&gt;</w:t>
      </w:r>
    </w:p>
    <w:p w14:paraId="594929A6"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808080"/>
          <w:sz w:val="19"/>
          <w:szCs w:val="19"/>
          <w:lang w:val="en-US" w:eastAsia="en-US"/>
        </w:rPr>
        <w:t>#includ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lt;cmath&gt;</w:t>
      </w:r>
    </w:p>
    <w:p w14:paraId="66CFB0D3"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53C3CE34"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808080"/>
          <w:sz w:val="19"/>
          <w:szCs w:val="19"/>
          <w:lang w:val="en-US" w:eastAsia="en-US"/>
        </w:rPr>
        <w:t>#includ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lt;iostream&gt;</w:t>
      </w:r>
    </w:p>
    <w:p w14:paraId="19CA776F"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808080"/>
          <w:sz w:val="19"/>
          <w:szCs w:val="19"/>
          <w:lang w:val="en-US" w:eastAsia="en-US"/>
        </w:rPr>
        <w:t>#includ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lt;cmath&gt;</w:t>
      </w:r>
    </w:p>
    <w:p w14:paraId="0754AF4D"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56D5C582"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FF"/>
          <w:sz w:val="19"/>
          <w:szCs w:val="19"/>
          <w:lang w:val="en-US" w:eastAsia="en-US"/>
        </w:rPr>
        <w:t>using</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namespace</w:t>
      </w:r>
      <w:r w:rsidRPr="005878D0">
        <w:rPr>
          <w:rFonts w:ascii="Cascadia Mono" w:eastAsiaTheme="minorHAnsi" w:hAnsi="Cascadia Mono" w:cs="Cascadia Mono"/>
          <w:color w:val="000000"/>
          <w:sz w:val="19"/>
          <w:szCs w:val="19"/>
          <w:lang w:val="en-US" w:eastAsia="en-US"/>
        </w:rPr>
        <w:t xml:space="preserve"> std;</w:t>
      </w:r>
    </w:p>
    <w:p w14:paraId="6206F054"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3F3EBA21"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f(</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808080"/>
          <w:sz w:val="19"/>
          <w:szCs w:val="19"/>
          <w:lang w:val="en-US" w:eastAsia="en-US"/>
        </w:rPr>
        <w:t>x</w:t>
      </w:r>
      <w:r w:rsidRPr="005878D0">
        <w:rPr>
          <w:rFonts w:ascii="Cascadia Mono" w:eastAsiaTheme="minorHAnsi" w:hAnsi="Cascadia Mono" w:cs="Cascadia Mono"/>
          <w:color w:val="000000"/>
          <w:sz w:val="19"/>
          <w:szCs w:val="19"/>
          <w:lang w:val="en-US" w:eastAsia="en-US"/>
        </w:rPr>
        <w:t>) {</w:t>
      </w:r>
    </w:p>
    <w:p w14:paraId="6477683E"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return</w:t>
      </w:r>
      <w:r w:rsidRPr="005878D0">
        <w:rPr>
          <w:rFonts w:ascii="Cascadia Mono" w:eastAsiaTheme="minorHAnsi" w:hAnsi="Cascadia Mono" w:cs="Cascadia Mono"/>
          <w:color w:val="000000"/>
          <w:sz w:val="19"/>
          <w:szCs w:val="19"/>
          <w:lang w:val="en-US" w:eastAsia="en-US"/>
        </w:rPr>
        <w:t xml:space="preserve"> sin(0.5 * </w:t>
      </w:r>
      <w:r w:rsidRPr="005878D0">
        <w:rPr>
          <w:rFonts w:ascii="Cascadia Mono" w:eastAsiaTheme="minorHAnsi" w:hAnsi="Cascadia Mono" w:cs="Cascadia Mono"/>
          <w:color w:val="808080"/>
          <w:sz w:val="19"/>
          <w:szCs w:val="19"/>
          <w:lang w:val="en-US" w:eastAsia="en-US"/>
        </w:rPr>
        <w:t>x</w:t>
      </w:r>
      <w:r w:rsidRPr="005878D0">
        <w:rPr>
          <w:rFonts w:ascii="Cascadia Mono" w:eastAsiaTheme="minorHAnsi" w:hAnsi="Cascadia Mono" w:cs="Cascadia Mono"/>
          <w:color w:val="000000"/>
          <w:sz w:val="19"/>
          <w:szCs w:val="19"/>
          <w:lang w:val="en-US" w:eastAsia="en-US"/>
        </w:rPr>
        <w:t xml:space="preserve"> + 0.4) / (1.2 + cos(</w:t>
      </w:r>
      <w:r w:rsidRPr="005878D0">
        <w:rPr>
          <w:rFonts w:ascii="Cascadia Mono" w:eastAsiaTheme="minorHAnsi" w:hAnsi="Cascadia Mono" w:cs="Cascadia Mono"/>
          <w:color w:val="808080"/>
          <w:sz w:val="19"/>
          <w:szCs w:val="19"/>
          <w:lang w:val="en-US" w:eastAsia="en-US"/>
        </w:rPr>
        <w:t>x</w:t>
      </w:r>
      <w:r w:rsidRPr="005878D0">
        <w:rPr>
          <w:rFonts w:ascii="Cascadia Mono" w:eastAsiaTheme="minorHAnsi" w:hAnsi="Cascadia Mono" w:cs="Cascadia Mono"/>
          <w:color w:val="000000"/>
          <w:sz w:val="19"/>
          <w:szCs w:val="19"/>
          <w:lang w:val="en-US" w:eastAsia="en-US"/>
        </w:rPr>
        <w:t>*</w:t>
      </w:r>
      <w:r w:rsidRPr="005878D0">
        <w:rPr>
          <w:rFonts w:ascii="Cascadia Mono" w:eastAsiaTheme="minorHAnsi" w:hAnsi="Cascadia Mono" w:cs="Cascadia Mono"/>
          <w:color w:val="808080"/>
          <w:sz w:val="19"/>
          <w:szCs w:val="19"/>
          <w:lang w:val="en-US" w:eastAsia="en-US"/>
        </w:rPr>
        <w:t>x</w:t>
      </w:r>
      <w:r w:rsidRPr="005878D0">
        <w:rPr>
          <w:rFonts w:ascii="Cascadia Mono" w:eastAsiaTheme="minorHAnsi" w:hAnsi="Cascadia Mono" w:cs="Cascadia Mono"/>
          <w:color w:val="000000"/>
          <w:sz w:val="19"/>
          <w:szCs w:val="19"/>
          <w:lang w:val="en-US" w:eastAsia="en-US"/>
        </w:rPr>
        <w:t xml:space="preserve"> + 0.4));</w:t>
      </w:r>
    </w:p>
    <w:p w14:paraId="53E6EDB6"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w:t>
      </w:r>
    </w:p>
    <w:p w14:paraId="5D3A3B21"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1DFB3CED"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trapezoidal(</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808080"/>
          <w:sz w:val="19"/>
          <w:szCs w:val="19"/>
          <w:lang w:val="en-US" w:eastAsia="en-US"/>
        </w:rPr>
        <w:t>a</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808080"/>
          <w:sz w:val="19"/>
          <w:szCs w:val="19"/>
          <w:lang w:val="en-US" w:eastAsia="en-US"/>
        </w:rPr>
        <w:t>b</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int</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808080"/>
          <w:sz w:val="19"/>
          <w:szCs w:val="19"/>
          <w:lang w:val="en-US" w:eastAsia="en-US"/>
        </w:rPr>
        <w:t>n</w:t>
      </w:r>
      <w:r w:rsidRPr="005878D0">
        <w:rPr>
          <w:rFonts w:ascii="Cascadia Mono" w:eastAsiaTheme="minorHAnsi" w:hAnsi="Cascadia Mono" w:cs="Cascadia Mono"/>
          <w:color w:val="000000"/>
          <w:sz w:val="19"/>
          <w:szCs w:val="19"/>
          <w:lang w:val="en-US" w:eastAsia="en-US"/>
        </w:rPr>
        <w:t>) {</w:t>
      </w:r>
    </w:p>
    <w:p w14:paraId="4A5D2511"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h = (</w:t>
      </w:r>
      <w:r w:rsidRPr="005878D0">
        <w:rPr>
          <w:rFonts w:ascii="Cascadia Mono" w:eastAsiaTheme="minorHAnsi" w:hAnsi="Cascadia Mono" w:cs="Cascadia Mono"/>
          <w:color w:val="808080"/>
          <w:sz w:val="19"/>
          <w:szCs w:val="19"/>
          <w:lang w:val="en-US" w:eastAsia="en-US"/>
        </w:rPr>
        <w:t>b</w:t>
      </w:r>
      <w:r w:rsidRPr="005878D0">
        <w:rPr>
          <w:rFonts w:ascii="Cascadia Mono" w:eastAsiaTheme="minorHAnsi" w:hAnsi="Cascadia Mono" w:cs="Cascadia Mono"/>
          <w:color w:val="000000"/>
          <w:sz w:val="19"/>
          <w:szCs w:val="19"/>
          <w:lang w:val="en-US" w:eastAsia="en-US"/>
        </w:rPr>
        <w:t xml:space="preserve"> - </w:t>
      </w:r>
      <w:r w:rsidRPr="005878D0">
        <w:rPr>
          <w:rFonts w:ascii="Cascadia Mono" w:eastAsiaTheme="minorHAnsi" w:hAnsi="Cascadia Mono" w:cs="Cascadia Mono"/>
          <w:color w:val="808080"/>
          <w:sz w:val="19"/>
          <w:szCs w:val="19"/>
          <w:lang w:val="en-US" w:eastAsia="en-US"/>
        </w:rPr>
        <w:t>a</w:t>
      </w:r>
      <w:r w:rsidRPr="005878D0">
        <w:rPr>
          <w:rFonts w:ascii="Cascadia Mono" w:eastAsiaTheme="minorHAnsi" w:hAnsi="Cascadia Mono" w:cs="Cascadia Mono"/>
          <w:color w:val="000000"/>
          <w:sz w:val="19"/>
          <w:szCs w:val="19"/>
          <w:lang w:val="en-US" w:eastAsia="en-US"/>
        </w:rPr>
        <w:t xml:space="preserve">) / </w:t>
      </w:r>
      <w:r w:rsidRPr="005878D0">
        <w:rPr>
          <w:rFonts w:ascii="Cascadia Mono" w:eastAsiaTheme="minorHAnsi" w:hAnsi="Cascadia Mono" w:cs="Cascadia Mono"/>
          <w:color w:val="808080"/>
          <w:sz w:val="19"/>
          <w:szCs w:val="19"/>
          <w:lang w:val="en-US" w:eastAsia="en-US"/>
        </w:rPr>
        <w:t>n</w:t>
      </w:r>
      <w:r w:rsidRPr="005878D0">
        <w:rPr>
          <w:rFonts w:ascii="Cascadia Mono" w:eastAsiaTheme="minorHAnsi" w:hAnsi="Cascadia Mono" w:cs="Cascadia Mono"/>
          <w:color w:val="000000"/>
          <w:sz w:val="19"/>
          <w:szCs w:val="19"/>
          <w:lang w:val="en-US" w:eastAsia="en-US"/>
        </w:rPr>
        <w:t xml:space="preserve">; </w:t>
      </w:r>
    </w:p>
    <w:p w14:paraId="7263D643"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sum = (f(</w:t>
      </w:r>
      <w:r w:rsidRPr="005878D0">
        <w:rPr>
          <w:rFonts w:ascii="Cascadia Mono" w:eastAsiaTheme="minorHAnsi" w:hAnsi="Cascadia Mono" w:cs="Cascadia Mono"/>
          <w:color w:val="808080"/>
          <w:sz w:val="19"/>
          <w:szCs w:val="19"/>
          <w:lang w:val="en-US" w:eastAsia="en-US"/>
        </w:rPr>
        <w:t>a</w:t>
      </w:r>
      <w:r w:rsidRPr="005878D0">
        <w:rPr>
          <w:rFonts w:ascii="Cascadia Mono" w:eastAsiaTheme="minorHAnsi" w:hAnsi="Cascadia Mono" w:cs="Cascadia Mono"/>
          <w:color w:val="000000"/>
          <w:sz w:val="19"/>
          <w:szCs w:val="19"/>
          <w:lang w:val="en-US" w:eastAsia="en-US"/>
        </w:rPr>
        <w:t>) + f(</w:t>
      </w:r>
      <w:r w:rsidRPr="005878D0">
        <w:rPr>
          <w:rFonts w:ascii="Cascadia Mono" w:eastAsiaTheme="minorHAnsi" w:hAnsi="Cascadia Mono" w:cs="Cascadia Mono"/>
          <w:color w:val="808080"/>
          <w:sz w:val="19"/>
          <w:szCs w:val="19"/>
          <w:lang w:val="en-US" w:eastAsia="en-US"/>
        </w:rPr>
        <w:t>b</w:t>
      </w:r>
      <w:r w:rsidRPr="005878D0">
        <w:rPr>
          <w:rFonts w:ascii="Cascadia Mono" w:eastAsiaTheme="minorHAnsi" w:hAnsi="Cascadia Mono" w:cs="Cascadia Mono"/>
          <w:color w:val="000000"/>
          <w:sz w:val="19"/>
          <w:szCs w:val="19"/>
          <w:lang w:val="en-US" w:eastAsia="en-US"/>
        </w:rPr>
        <w:t xml:space="preserve">)) / 2; </w:t>
      </w:r>
    </w:p>
    <w:p w14:paraId="7B1FC76A"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for</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int</w:t>
      </w:r>
      <w:r w:rsidRPr="005878D0">
        <w:rPr>
          <w:rFonts w:ascii="Cascadia Mono" w:eastAsiaTheme="minorHAnsi" w:hAnsi="Cascadia Mono" w:cs="Cascadia Mono"/>
          <w:color w:val="000000"/>
          <w:sz w:val="19"/>
          <w:szCs w:val="19"/>
          <w:lang w:val="en-US" w:eastAsia="en-US"/>
        </w:rPr>
        <w:t xml:space="preserve"> i = 1; i &lt; </w:t>
      </w:r>
      <w:r w:rsidRPr="005878D0">
        <w:rPr>
          <w:rFonts w:ascii="Cascadia Mono" w:eastAsiaTheme="minorHAnsi" w:hAnsi="Cascadia Mono" w:cs="Cascadia Mono"/>
          <w:color w:val="808080"/>
          <w:sz w:val="19"/>
          <w:szCs w:val="19"/>
          <w:lang w:val="en-US" w:eastAsia="en-US"/>
        </w:rPr>
        <w:t>n</w:t>
      </w:r>
      <w:r w:rsidRPr="005878D0">
        <w:rPr>
          <w:rFonts w:ascii="Cascadia Mono" w:eastAsiaTheme="minorHAnsi" w:hAnsi="Cascadia Mono" w:cs="Cascadia Mono"/>
          <w:color w:val="000000"/>
          <w:sz w:val="19"/>
          <w:szCs w:val="19"/>
          <w:lang w:val="en-US" w:eastAsia="en-US"/>
        </w:rPr>
        <w:t>; i++) {</w:t>
      </w:r>
    </w:p>
    <w:p w14:paraId="0D32301C"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x = </w:t>
      </w:r>
      <w:r w:rsidRPr="005878D0">
        <w:rPr>
          <w:rFonts w:ascii="Cascadia Mono" w:eastAsiaTheme="minorHAnsi" w:hAnsi="Cascadia Mono" w:cs="Cascadia Mono"/>
          <w:color w:val="808080"/>
          <w:sz w:val="19"/>
          <w:szCs w:val="19"/>
          <w:lang w:val="en-US" w:eastAsia="en-US"/>
        </w:rPr>
        <w:t>a</w:t>
      </w:r>
      <w:r w:rsidRPr="005878D0">
        <w:rPr>
          <w:rFonts w:ascii="Cascadia Mono" w:eastAsiaTheme="minorHAnsi" w:hAnsi="Cascadia Mono" w:cs="Cascadia Mono"/>
          <w:color w:val="000000"/>
          <w:sz w:val="19"/>
          <w:szCs w:val="19"/>
          <w:lang w:val="en-US" w:eastAsia="en-US"/>
        </w:rPr>
        <w:t xml:space="preserve"> + i * h;</w:t>
      </w:r>
    </w:p>
    <w:p w14:paraId="596C6CB9"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sum += f(x); </w:t>
      </w:r>
    </w:p>
    <w:p w14:paraId="2F93EB25"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p>
    <w:p w14:paraId="58B0C088"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return</w:t>
      </w:r>
      <w:r w:rsidRPr="005878D0">
        <w:rPr>
          <w:rFonts w:ascii="Cascadia Mono" w:eastAsiaTheme="minorHAnsi" w:hAnsi="Cascadia Mono" w:cs="Cascadia Mono"/>
          <w:color w:val="000000"/>
          <w:sz w:val="19"/>
          <w:szCs w:val="19"/>
          <w:lang w:val="en-US" w:eastAsia="en-US"/>
        </w:rPr>
        <w:t xml:space="preserve"> h * sum;</w:t>
      </w:r>
    </w:p>
    <w:p w14:paraId="0FD7164C"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w:t>
      </w:r>
    </w:p>
    <w:p w14:paraId="497F22DF"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2D69A6DF"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FF"/>
          <w:sz w:val="19"/>
          <w:szCs w:val="19"/>
          <w:lang w:val="en-US" w:eastAsia="en-US"/>
        </w:rPr>
        <w:t>int</w:t>
      </w:r>
      <w:r w:rsidRPr="005878D0">
        <w:rPr>
          <w:rFonts w:ascii="Cascadia Mono" w:eastAsiaTheme="minorHAnsi" w:hAnsi="Cascadia Mono" w:cs="Cascadia Mono"/>
          <w:color w:val="000000"/>
          <w:sz w:val="19"/>
          <w:szCs w:val="19"/>
          <w:lang w:val="en-US" w:eastAsia="en-US"/>
        </w:rPr>
        <w:t xml:space="preserve"> main() {</w:t>
      </w:r>
    </w:p>
    <w:p w14:paraId="49337507"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cout </w:t>
      </w:r>
      <w:r w:rsidRPr="005878D0">
        <w:rPr>
          <w:rFonts w:ascii="Cascadia Mono" w:eastAsiaTheme="minorHAnsi" w:hAnsi="Cascadia Mono" w:cs="Cascadia Mono"/>
          <w:color w:val="008080"/>
          <w:sz w:val="19"/>
          <w:szCs w:val="19"/>
          <w:lang w:val="en-US" w:eastAsia="en-US"/>
        </w:rPr>
        <w:t>&lt;&lt;</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Enter the interval boundary(a, b) and integration step(n) in the format : a b n\n"</w:t>
      </w:r>
      <w:r w:rsidRPr="005878D0">
        <w:rPr>
          <w:rFonts w:ascii="Cascadia Mono" w:eastAsiaTheme="minorHAnsi" w:hAnsi="Cascadia Mono" w:cs="Cascadia Mono"/>
          <w:color w:val="000000"/>
          <w:sz w:val="19"/>
          <w:szCs w:val="19"/>
          <w:lang w:val="en-US" w:eastAsia="en-US"/>
        </w:rPr>
        <w:t>;</w:t>
      </w:r>
    </w:p>
    <w:p w14:paraId="561D7A56"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a, b; </w:t>
      </w:r>
    </w:p>
    <w:p w14:paraId="43EB2B8E"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int</w:t>
      </w:r>
      <w:r w:rsidRPr="005878D0">
        <w:rPr>
          <w:rFonts w:ascii="Cascadia Mono" w:eastAsiaTheme="minorHAnsi" w:hAnsi="Cascadia Mono" w:cs="Cascadia Mono"/>
          <w:color w:val="000000"/>
          <w:sz w:val="19"/>
          <w:szCs w:val="19"/>
          <w:lang w:val="en-US" w:eastAsia="en-US"/>
        </w:rPr>
        <w:t xml:space="preserve"> n;</w:t>
      </w:r>
    </w:p>
    <w:p w14:paraId="2FF2B929"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cin </w:t>
      </w:r>
      <w:r w:rsidRPr="005878D0">
        <w:rPr>
          <w:rFonts w:ascii="Cascadia Mono" w:eastAsiaTheme="minorHAnsi" w:hAnsi="Cascadia Mono" w:cs="Cascadia Mono"/>
          <w:color w:val="008080"/>
          <w:sz w:val="19"/>
          <w:szCs w:val="19"/>
          <w:lang w:val="en-US" w:eastAsia="en-US"/>
        </w:rPr>
        <w:t>&gt;&gt;</w:t>
      </w:r>
      <w:r w:rsidRPr="005878D0">
        <w:rPr>
          <w:rFonts w:ascii="Cascadia Mono" w:eastAsiaTheme="minorHAnsi" w:hAnsi="Cascadia Mono" w:cs="Cascadia Mono"/>
          <w:color w:val="000000"/>
          <w:sz w:val="19"/>
          <w:szCs w:val="19"/>
          <w:lang w:val="en-US" w:eastAsia="en-US"/>
        </w:rPr>
        <w:t xml:space="preserve"> a </w:t>
      </w:r>
      <w:r w:rsidRPr="005878D0">
        <w:rPr>
          <w:rFonts w:ascii="Cascadia Mono" w:eastAsiaTheme="minorHAnsi" w:hAnsi="Cascadia Mono" w:cs="Cascadia Mono"/>
          <w:color w:val="008080"/>
          <w:sz w:val="19"/>
          <w:szCs w:val="19"/>
          <w:lang w:val="en-US" w:eastAsia="en-US"/>
        </w:rPr>
        <w:t>&gt;&gt;</w:t>
      </w:r>
      <w:r w:rsidRPr="005878D0">
        <w:rPr>
          <w:rFonts w:ascii="Cascadia Mono" w:eastAsiaTheme="minorHAnsi" w:hAnsi="Cascadia Mono" w:cs="Cascadia Mono"/>
          <w:color w:val="000000"/>
          <w:sz w:val="19"/>
          <w:szCs w:val="19"/>
          <w:lang w:val="en-US" w:eastAsia="en-US"/>
        </w:rPr>
        <w:t xml:space="preserve"> b </w:t>
      </w:r>
      <w:r w:rsidRPr="005878D0">
        <w:rPr>
          <w:rFonts w:ascii="Cascadia Mono" w:eastAsiaTheme="minorHAnsi" w:hAnsi="Cascadia Mono" w:cs="Cascadia Mono"/>
          <w:color w:val="008080"/>
          <w:sz w:val="19"/>
          <w:szCs w:val="19"/>
          <w:lang w:val="en-US" w:eastAsia="en-US"/>
        </w:rPr>
        <w:t>&gt;&gt;</w:t>
      </w:r>
      <w:r w:rsidRPr="005878D0">
        <w:rPr>
          <w:rFonts w:ascii="Cascadia Mono" w:eastAsiaTheme="minorHAnsi" w:hAnsi="Cascadia Mono" w:cs="Cascadia Mono"/>
          <w:color w:val="000000"/>
          <w:sz w:val="19"/>
          <w:szCs w:val="19"/>
          <w:lang w:val="en-US" w:eastAsia="en-US"/>
        </w:rPr>
        <w:t xml:space="preserve"> n;</w:t>
      </w:r>
    </w:p>
    <w:p w14:paraId="0DB613D1"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result = trapezoidal(a, b, n);</w:t>
      </w:r>
    </w:p>
    <w:p w14:paraId="1D22FC10"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cout </w:t>
      </w:r>
      <w:r w:rsidRPr="005878D0">
        <w:rPr>
          <w:rFonts w:ascii="Cascadia Mono" w:eastAsiaTheme="minorHAnsi" w:hAnsi="Cascadia Mono" w:cs="Cascadia Mono"/>
          <w:color w:val="008080"/>
          <w:sz w:val="19"/>
          <w:szCs w:val="19"/>
          <w:lang w:val="en-US" w:eastAsia="en-US"/>
        </w:rPr>
        <w:t>&lt;&lt;</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Result: "</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8080"/>
          <w:sz w:val="19"/>
          <w:szCs w:val="19"/>
          <w:lang w:val="en-US" w:eastAsia="en-US"/>
        </w:rPr>
        <w:t>&lt;&lt;</w:t>
      </w:r>
      <w:r w:rsidRPr="005878D0">
        <w:rPr>
          <w:rFonts w:ascii="Cascadia Mono" w:eastAsiaTheme="minorHAnsi" w:hAnsi="Cascadia Mono" w:cs="Cascadia Mono"/>
          <w:color w:val="000000"/>
          <w:sz w:val="19"/>
          <w:szCs w:val="19"/>
          <w:lang w:val="en-US" w:eastAsia="en-US"/>
        </w:rPr>
        <w:t xml:space="preserve"> result </w:t>
      </w:r>
      <w:r w:rsidRPr="005878D0">
        <w:rPr>
          <w:rFonts w:ascii="Cascadia Mono" w:eastAsiaTheme="minorHAnsi" w:hAnsi="Cascadia Mono" w:cs="Cascadia Mono"/>
          <w:color w:val="008080"/>
          <w:sz w:val="19"/>
          <w:szCs w:val="19"/>
          <w:lang w:val="en-US" w:eastAsia="en-US"/>
        </w:rPr>
        <w:t>&lt;&lt;</w:t>
      </w:r>
      <w:r w:rsidRPr="005878D0">
        <w:rPr>
          <w:rFonts w:ascii="Cascadia Mono" w:eastAsiaTheme="minorHAnsi" w:hAnsi="Cascadia Mono" w:cs="Cascadia Mono"/>
          <w:color w:val="000000"/>
          <w:sz w:val="19"/>
          <w:szCs w:val="19"/>
          <w:lang w:val="en-US" w:eastAsia="en-US"/>
        </w:rPr>
        <w:t xml:space="preserve"> endl;</w:t>
      </w:r>
    </w:p>
    <w:p w14:paraId="622CC20F"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return</w:t>
      </w:r>
      <w:r w:rsidRPr="005878D0">
        <w:rPr>
          <w:rFonts w:ascii="Cascadia Mono" w:eastAsiaTheme="minorHAnsi" w:hAnsi="Cascadia Mono" w:cs="Cascadia Mono"/>
          <w:color w:val="000000"/>
          <w:sz w:val="19"/>
          <w:szCs w:val="19"/>
          <w:lang w:val="en-US" w:eastAsia="en-US"/>
        </w:rPr>
        <w:t xml:space="preserve"> 0;</w:t>
      </w:r>
    </w:p>
    <w:p w14:paraId="2BDC7C00" w14:textId="6A1DA7E4" w:rsidR="00146BE0" w:rsidRPr="00A67456" w:rsidRDefault="005878D0" w:rsidP="005878D0">
      <w:pPr>
        <w:spacing w:after="160" w:line="259" w:lineRule="auto"/>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r w:rsidR="00A67456">
        <w:rPr>
          <w:rFonts w:ascii="Cascadia Mono" w:hAnsi="Cascadia Mono" w:cs="Cascadia Mono"/>
          <w:sz w:val="19"/>
          <w:szCs w:val="19"/>
        </w:rPr>
        <w:br w:type="page"/>
      </w:r>
    </w:p>
    <w:p w14:paraId="1710C768" w14:textId="3CB3FE8A" w:rsidR="004C686B" w:rsidRPr="004C686B" w:rsidRDefault="00A67456" w:rsidP="004C686B">
      <w:pPr>
        <w:pStyle w:val="Default"/>
        <w:spacing w:before="240" w:after="120" w:line="360" w:lineRule="auto"/>
        <w:ind w:firstLine="709"/>
        <w:jc w:val="both"/>
        <w:outlineLvl w:val="0"/>
        <w:rPr>
          <w:b/>
          <w:sz w:val="28"/>
          <w:szCs w:val="28"/>
        </w:rPr>
      </w:pPr>
      <w:bookmarkStart w:id="23" w:name="_Toc133358364"/>
      <w:r>
        <w:rPr>
          <w:b/>
          <w:sz w:val="28"/>
          <w:szCs w:val="28"/>
        </w:rPr>
        <w:lastRenderedPageBreak/>
        <w:t>6</w:t>
      </w:r>
      <w:r w:rsidR="004C686B">
        <w:rPr>
          <w:b/>
          <w:sz w:val="28"/>
          <w:szCs w:val="28"/>
        </w:rPr>
        <w:t xml:space="preserve">   Результат</w:t>
      </w:r>
      <w:r w:rsidR="007A462A">
        <w:rPr>
          <w:b/>
          <w:sz w:val="28"/>
          <w:szCs w:val="28"/>
        </w:rPr>
        <w:t>ы</w:t>
      </w:r>
      <w:r w:rsidR="004C686B">
        <w:rPr>
          <w:b/>
          <w:sz w:val="28"/>
          <w:szCs w:val="28"/>
        </w:rPr>
        <w:t xml:space="preserve"> программных расчетов</w:t>
      </w:r>
      <w:bookmarkEnd w:id="23"/>
    </w:p>
    <w:p w14:paraId="31D5B93E" w14:textId="5FB44928" w:rsidR="00BE25F3" w:rsidRDefault="00101A1A" w:rsidP="00610C37">
      <w:pPr>
        <w:spacing w:line="360" w:lineRule="auto"/>
        <w:jc w:val="center"/>
        <w:rPr>
          <w:rFonts w:eastAsiaTheme="minorHAnsi"/>
          <w:color w:val="000000"/>
          <w:sz w:val="28"/>
          <w:szCs w:val="28"/>
          <w:lang w:eastAsia="en-US"/>
        </w:rPr>
      </w:pPr>
      <w:r w:rsidRPr="00101A1A">
        <w:rPr>
          <w:rFonts w:eastAsiaTheme="minorHAnsi"/>
          <w:noProof/>
          <w:color w:val="000000"/>
          <w:sz w:val="28"/>
          <w:szCs w:val="28"/>
          <w:lang w:eastAsia="en-US"/>
        </w:rPr>
        <w:drawing>
          <wp:inline distT="0" distB="0" distL="0" distR="0" wp14:anchorId="226765FD" wp14:editId="0AE981B2">
            <wp:extent cx="5941695" cy="794385"/>
            <wp:effectExtent l="0" t="0" r="1905"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1695" cy="794385"/>
                    </a:xfrm>
                    <a:prstGeom prst="rect">
                      <a:avLst/>
                    </a:prstGeom>
                  </pic:spPr>
                </pic:pic>
              </a:graphicData>
            </a:graphic>
          </wp:inline>
        </w:drawing>
      </w:r>
    </w:p>
    <w:p w14:paraId="5FDF5F64" w14:textId="4FCBF0AD" w:rsidR="00A67456" w:rsidRDefault="00A67456" w:rsidP="00610C37">
      <w:pPr>
        <w:spacing w:after="120"/>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w:t>
      </w:r>
      <w:r w:rsidR="00CD618E">
        <w:rPr>
          <w:rFonts w:eastAsiaTheme="minorHAnsi"/>
          <w:color w:val="000000"/>
          <w:sz w:val="28"/>
          <w:szCs w:val="28"/>
          <w:lang w:eastAsia="en-US"/>
        </w:rPr>
        <w:t>9</w:t>
      </w:r>
      <w:r>
        <w:rPr>
          <w:rFonts w:eastAsiaTheme="minorHAnsi"/>
          <w:color w:val="000000"/>
          <w:sz w:val="28"/>
          <w:szCs w:val="28"/>
          <w:lang w:eastAsia="en-US"/>
        </w:rPr>
        <w:t xml:space="preserve"> – Результат работы программы с предоставленными исходными данными</w:t>
      </w:r>
    </w:p>
    <w:p w14:paraId="62D9DBF5" w14:textId="51726B19" w:rsidR="005A2A2D" w:rsidRDefault="005A2A2D" w:rsidP="005A2A2D">
      <w:pPr>
        <w:pStyle w:val="Default"/>
        <w:spacing w:before="240" w:after="120" w:line="360" w:lineRule="auto"/>
        <w:ind w:firstLine="709"/>
        <w:jc w:val="both"/>
        <w:outlineLvl w:val="0"/>
        <w:rPr>
          <w:b/>
          <w:sz w:val="28"/>
          <w:szCs w:val="28"/>
        </w:rPr>
      </w:pPr>
      <w:r>
        <w:rPr>
          <w:b/>
          <w:sz w:val="28"/>
          <w:szCs w:val="28"/>
        </w:rPr>
        <w:br w:type="page"/>
      </w:r>
      <w:bookmarkStart w:id="24" w:name="_Toc133358365"/>
      <w:r w:rsidR="00DE055E">
        <w:rPr>
          <w:b/>
          <w:sz w:val="28"/>
          <w:szCs w:val="28"/>
        </w:rPr>
        <w:lastRenderedPageBreak/>
        <w:t>7</w:t>
      </w:r>
      <w:r>
        <w:rPr>
          <w:b/>
          <w:sz w:val="28"/>
          <w:szCs w:val="28"/>
        </w:rPr>
        <w:t xml:space="preserve">   Сравнение программных и аналитических расчётов</w:t>
      </w:r>
      <w:bookmarkEnd w:id="24"/>
    </w:p>
    <w:p w14:paraId="2AC5CBC0" w14:textId="733E5A6D" w:rsidR="00AF4921" w:rsidRPr="00AF4921" w:rsidRDefault="00AF4921" w:rsidP="0052684F">
      <w:pPr>
        <w:pStyle w:val="Default"/>
        <w:spacing w:before="240" w:after="120" w:line="360" w:lineRule="auto"/>
        <w:ind w:firstLine="709"/>
        <w:jc w:val="both"/>
        <w:rPr>
          <w:bCs/>
          <w:sz w:val="28"/>
          <w:szCs w:val="28"/>
        </w:rPr>
      </w:pPr>
      <w:r>
        <w:rPr>
          <w:bCs/>
          <w:sz w:val="28"/>
          <w:szCs w:val="28"/>
        </w:rPr>
        <w:t>В результате выполнения лабораторной работы были получены аналитические и программные расчеты</w:t>
      </w:r>
      <w:r w:rsidRPr="00AF4921">
        <w:rPr>
          <w:bCs/>
          <w:sz w:val="28"/>
          <w:szCs w:val="28"/>
        </w:rPr>
        <w:t xml:space="preserve">: </w:t>
      </w:r>
    </w:p>
    <w:p w14:paraId="494CF9F5" w14:textId="6E59F671" w:rsidR="00AF4921" w:rsidRPr="0052684F" w:rsidRDefault="00AF4921" w:rsidP="0052684F">
      <w:pPr>
        <w:pStyle w:val="Default"/>
        <w:spacing w:before="240" w:after="120" w:line="360" w:lineRule="auto"/>
        <w:ind w:firstLine="709"/>
        <w:jc w:val="both"/>
        <w:rPr>
          <w:bCs/>
          <w:sz w:val="28"/>
          <w:szCs w:val="28"/>
        </w:rPr>
      </w:pPr>
      <w:r w:rsidRPr="00AF4921">
        <w:rPr>
          <w:bCs/>
          <w:sz w:val="28"/>
          <w:szCs w:val="28"/>
        </w:rPr>
        <w:t>Аналитические = 0.45</w:t>
      </w:r>
      <w:r w:rsidR="0052684F" w:rsidRPr="0052684F">
        <w:rPr>
          <w:bCs/>
          <w:sz w:val="28"/>
          <w:szCs w:val="28"/>
        </w:rPr>
        <w:t>;</w:t>
      </w:r>
    </w:p>
    <w:p w14:paraId="291E0CD0" w14:textId="0C502CAA" w:rsidR="00AF4921" w:rsidRPr="0052684F" w:rsidRDefault="00AF4921" w:rsidP="0052684F">
      <w:pPr>
        <w:pStyle w:val="Default"/>
        <w:spacing w:before="240" w:after="120" w:line="360" w:lineRule="auto"/>
        <w:ind w:firstLine="709"/>
        <w:jc w:val="both"/>
        <w:rPr>
          <w:bCs/>
          <w:sz w:val="28"/>
          <w:szCs w:val="28"/>
        </w:rPr>
      </w:pPr>
      <w:r w:rsidRPr="00AF4921">
        <w:rPr>
          <w:bCs/>
          <w:sz w:val="28"/>
          <w:szCs w:val="28"/>
        </w:rPr>
        <w:t>Программные ≈ 0.45</w:t>
      </w:r>
      <w:r w:rsidR="0052684F" w:rsidRPr="0052684F">
        <w:rPr>
          <w:bCs/>
          <w:sz w:val="28"/>
          <w:szCs w:val="28"/>
        </w:rPr>
        <w:t>.</w:t>
      </w:r>
    </w:p>
    <w:p w14:paraId="2D8390E0" w14:textId="6846C23B" w:rsidR="0052684F" w:rsidRDefault="00AF4921" w:rsidP="0052684F">
      <w:pPr>
        <w:pStyle w:val="Default"/>
        <w:spacing w:before="240" w:after="120" w:line="360" w:lineRule="auto"/>
        <w:ind w:firstLine="709"/>
        <w:jc w:val="both"/>
        <w:rPr>
          <w:bCs/>
          <w:sz w:val="28"/>
          <w:szCs w:val="28"/>
        </w:rPr>
      </w:pPr>
      <w:r>
        <w:rPr>
          <w:bCs/>
          <w:sz w:val="28"/>
          <w:szCs w:val="28"/>
        </w:rPr>
        <w:t>Из этих расчетов мы можем сделать вывод, что значения примерно равны друг другу, а значит полученный код является верной реализацией алгоритма интегрирования методом трапеций.</w:t>
      </w:r>
      <w:r w:rsidR="0052684F">
        <w:rPr>
          <w:bCs/>
          <w:sz w:val="28"/>
          <w:szCs w:val="28"/>
        </w:rPr>
        <w:t xml:space="preserve"> </w:t>
      </w:r>
    </w:p>
    <w:p w14:paraId="50C34378" w14:textId="166659D0" w:rsidR="00AF4921" w:rsidRPr="0052684F" w:rsidRDefault="0052684F" w:rsidP="0052684F">
      <w:pPr>
        <w:spacing w:after="160" w:line="259" w:lineRule="auto"/>
        <w:rPr>
          <w:rFonts w:eastAsiaTheme="minorHAnsi"/>
          <w:bCs/>
          <w:color w:val="000000"/>
          <w:sz w:val="28"/>
          <w:szCs w:val="28"/>
          <w:lang w:eastAsia="en-US"/>
        </w:rPr>
      </w:pPr>
      <w:r>
        <w:rPr>
          <w:bCs/>
          <w:sz w:val="28"/>
          <w:szCs w:val="28"/>
        </w:rPr>
        <w:br w:type="page"/>
      </w:r>
    </w:p>
    <w:p w14:paraId="2F5F7894" w14:textId="2718FC6B" w:rsidR="008932D8" w:rsidRPr="00B57A92" w:rsidRDefault="005A2A2D" w:rsidP="0079308D">
      <w:pPr>
        <w:pStyle w:val="Default"/>
        <w:spacing w:before="240" w:after="120" w:line="360" w:lineRule="auto"/>
        <w:ind w:firstLine="708"/>
        <w:jc w:val="both"/>
        <w:outlineLvl w:val="0"/>
        <w:rPr>
          <w:b/>
          <w:sz w:val="28"/>
          <w:szCs w:val="28"/>
        </w:rPr>
      </w:pPr>
      <w:bookmarkStart w:id="25" w:name="_Toc133358366"/>
      <w:r>
        <w:rPr>
          <w:b/>
          <w:sz w:val="28"/>
          <w:szCs w:val="28"/>
        </w:rPr>
        <w:lastRenderedPageBreak/>
        <w:t>8</w:t>
      </w:r>
      <w:r w:rsidR="008932D8">
        <w:rPr>
          <w:b/>
          <w:sz w:val="28"/>
          <w:szCs w:val="28"/>
        </w:rPr>
        <w:t xml:space="preserve">   Вывод</w:t>
      </w:r>
      <w:r w:rsidR="00DD15AE">
        <w:rPr>
          <w:b/>
          <w:sz w:val="28"/>
          <w:szCs w:val="28"/>
        </w:rPr>
        <w:t>ы</w:t>
      </w:r>
      <w:bookmarkEnd w:id="25"/>
    </w:p>
    <w:bookmarkEnd w:id="14"/>
    <w:p w14:paraId="2AA6AD89" w14:textId="3915C274" w:rsidR="0052684F" w:rsidRDefault="0075642E" w:rsidP="0075642E">
      <w:pPr>
        <w:pStyle w:val="Default"/>
        <w:spacing w:line="360" w:lineRule="auto"/>
        <w:ind w:firstLine="709"/>
        <w:jc w:val="both"/>
        <w:rPr>
          <w:sz w:val="28"/>
          <w:szCs w:val="28"/>
        </w:rPr>
      </w:pPr>
      <w:r>
        <w:rPr>
          <w:sz w:val="28"/>
          <w:szCs w:val="28"/>
        </w:rPr>
        <w:t xml:space="preserve">В ходе выполнения </w:t>
      </w:r>
      <w:r w:rsidR="00FF12F7">
        <w:rPr>
          <w:sz w:val="28"/>
          <w:szCs w:val="28"/>
        </w:rPr>
        <w:t xml:space="preserve">лабораторной работы </w:t>
      </w:r>
      <w:r>
        <w:rPr>
          <w:sz w:val="28"/>
          <w:szCs w:val="28"/>
        </w:rPr>
        <w:t xml:space="preserve">были составлены схема алгоритма и программа на языке </w:t>
      </w:r>
      <w:r>
        <w:rPr>
          <w:sz w:val="28"/>
          <w:szCs w:val="28"/>
          <w:lang w:val="en-US"/>
        </w:rPr>
        <w:t>C</w:t>
      </w:r>
      <w:r w:rsidRPr="0075642E">
        <w:rPr>
          <w:sz w:val="28"/>
          <w:szCs w:val="28"/>
        </w:rPr>
        <w:t>++</w:t>
      </w:r>
      <w:r>
        <w:rPr>
          <w:sz w:val="28"/>
          <w:szCs w:val="28"/>
        </w:rPr>
        <w:t>, решающая поставленную задачу в соответствии с вариантом. Результаты</w:t>
      </w:r>
      <w:r w:rsidR="0052684F">
        <w:rPr>
          <w:sz w:val="28"/>
          <w:szCs w:val="28"/>
        </w:rPr>
        <w:t xml:space="preserve"> </w:t>
      </w:r>
      <w:r>
        <w:rPr>
          <w:sz w:val="28"/>
          <w:szCs w:val="28"/>
        </w:rPr>
        <w:t>аналитических и программных расчётах оказались одинаковы</w:t>
      </w:r>
      <w:r w:rsidR="0052684F" w:rsidRPr="0052684F">
        <w:rPr>
          <w:sz w:val="28"/>
          <w:szCs w:val="28"/>
        </w:rPr>
        <w:t xml:space="preserve">, </w:t>
      </w:r>
      <w:r w:rsidR="0052684F">
        <w:rPr>
          <w:sz w:val="28"/>
          <w:szCs w:val="28"/>
        </w:rPr>
        <w:t>из чего мы сделали вывод о корректности написанного нами программного кода.</w:t>
      </w:r>
    </w:p>
    <w:p w14:paraId="0579E8EF" w14:textId="5CE41618" w:rsidR="0052684F" w:rsidRPr="006966B4" w:rsidRDefault="00FF12F7" w:rsidP="0052684F">
      <w:pPr>
        <w:pStyle w:val="Default"/>
        <w:spacing w:after="120" w:line="360" w:lineRule="auto"/>
        <w:ind w:firstLine="709"/>
        <w:jc w:val="both"/>
        <w:rPr>
          <w:sz w:val="28"/>
          <w:szCs w:val="28"/>
        </w:rPr>
      </w:pPr>
      <w:r>
        <w:rPr>
          <w:sz w:val="28"/>
          <w:szCs w:val="28"/>
        </w:rPr>
        <w:t xml:space="preserve">В результате </w:t>
      </w:r>
      <w:r w:rsidR="006966B4">
        <w:rPr>
          <w:sz w:val="28"/>
          <w:szCs w:val="28"/>
        </w:rPr>
        <w:t xml:space="preserve">выполнения работы </w:t>
      </w:r>
      <w:r>
        <w:rPr>
          <w:sz w:val="28"/>
          <w:szCs w:val="28"/>
        </w:rPr>
        <w:t xml:space="preserve">был освоен </w:t>
      </w:r>
      <w:bookmarkEnd w:id="15"/>
      <w:r w:rsidR="0052684F">
        <w:rPr>
          <w:sz w:val="28"/>
          <w:szCs w:val="28"/>
        </w:rPr>
        <w:t xml:space="preserve">алгоритм </w:t>
      </w:r>
      <w:r w:rsidR="0052684F" w:rsidRPr="0052684F">
        <w:rPr>
          <w:sz w:val="28"/>
          <w:szCs w:val="28"/>
        </w:rPr>
        <w:t>интегрирования методом трапеций</w:t>
      </w:r>
      <w:r w:rsidR="006966B4">
        <w:rPr>
          <w:sz w:val="28"/>
          <w:szCs w:val="28"/>
        </w:rPr>
        <w:t xml:space="preserve">. </w:t>
      </w:r>
      <w:r w:rsidR="0052684F">
        <w:rPr>
          <w:sz w:val="28"/>
          <w:szCs w:val="28"/>
        </w:rPr>
        <w:t xml:space="preserve"> </w:t>
      </w:r>
      <w:r w:rsidR="0052684F" w:rsidRPr="0052684F">
        <w:rPr>
          <w:sz w:val="28"/>
          <w:szCs w:val="28"/>
        </w:rPr>
        <w:t>Также были усовершенствованы навыки по алгоритмизации и программированию вычислительных задач</w:t>
      </w:r>
      <w:r w:rsidR="0052684F">
        <w:rPr>
          <w:sz w:val="28"/>
          <w:szCs w:val="28"/>
        </w:rPr>
        <w:t>.</w:t>
      </w:r>
    </w:p>
    <w:sectPr w:rsidR="0052684F" w:rsidRPr="006966B4" w:rsidSect="00457585">
      <w:footerReference w:type="default" r:id="rId28"/>
      <w:type w:val="continuous"/>
      <w:pgSz w:w="11909" w:h="16834"/>
      <w:pgMar w:top="1134" w:right="851" w:bottom="1134" w:left="1701" w:header="720" w:footer="720" w:gutter="0"/>
      <w:cols w:space="720"/>
      <w:noEndnote/>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2EA98E" w14:textId="77777777" w:rsidR="0063694E" w:rsidRDefault="0063694E" w:rsidP="00B17FC0">
      <w:r>
        <w:separator/>
      </w:r>
    </w:p>
  </w:endnote>
  <w:endnote w:type="continuationSeparator" w:id="0">
    <w:p w14:paraId="1B61BF60" w14:textId="77777777" w:rsidR="0063694E" w:rsidRDefault="0063694E" w:rsidP="00B17F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9078662"/>
      <w:docPartObj>
        <w:docPartGallery w:val="Page Numbers (Bottom of Page)"/>
        <w:docPartUnique/>
      </w:docPartObj>
    </w:sdtPr>
    <w:sdtEndPr/>
    <w:sdtContent>
      <w:p w14:paraId="676469D1" w14:textId="77777777" w:rsidR="00674B78" w:rsidRDefault="008C3079" w:rsidP="007D7B35">
        <w:pPr>
          <w:pStyle w:val="a7"/>
          <w:jc w:val="center"/>
        </w:pPr>
        <w:r>
          <w:fldChar w:fldCharType="begin"/>
        </w:r>
        <w:r>
          <w:instrText>PAGE   \* MERGEFORMAT</w:instrText>
        </w:r>
        <w:r>
          <w:fldChar w:fldCharType="separate"/>
        </w:r>
        <w:r w:rsidR="00B50156">
          <w:rPr>
            <w:noProof/>
          </w:rPr>
          <w:t>1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72B64" w14:textId="77777777" w:rsidR="0063694E" w:rsidRDefault="0063694E" w:rsidP="00B17FC0">
      <w:r>
        <w:separator/>
      </w:r>
    </w:p>
  </w:footnote>
  <w:footnote w:type="continuationSeparator" w:id="0">
    <w:p w14:paraId="1C26FB30" w14:textId="77777777" w:rsidR="0063694E" w:rsidRDefault="0063694E" w:rsidP="00B17F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E0CD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 w15:restartNumberingAfterBreak="0">
    <w:nsid w:val="008D420B"/>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 w15:restartNumberingAfterBreak="0">
    <w:nsid w:val="00C11038"/>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 w15:restartNumberingAfterBreak="0">
    <w:nsid w:val="028E3114"/>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 w15:restartNumberingAfterBreak="0">
    <w:nsid w:val="03CE12BB"/>
    <w:multiLevelType w:val="hybridMultilevel"/>
    <w:tmpl w:val="C16CC264"/>
    <w:lvl w:ilvl="0" w:tplc="7EBA03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651753A"/>
    <w:multiLevelType w:val="hybridMultilevel"/>
    <w:tmpl w:val="1FBCDBF6"/>
    <w:lvl w:ilvl="0" w:tplc="7EBA03BE">
      <w:start w:val="1"/>
      <w:numFmt w:val="decimal"/>
      <w:lvlText w:val="%1."/>
      <w:lvlJc w:val="left"/>
      <w:pPr>
        <w:ind w:left="3195" w:hanging="360"/>
      </w:pPr>
      <w:rPr>
        <w:rFonts w:hint="default"/>
      </w:rPr>
    </w:lvl>
    <w:lvl w:ilvl="1" w:tplc="04190019">
      <w:start w:val="1"/>
      <w:numFmt w:val="lowerLetter"/>
      <w:lvlText w:val="%2."/>
      <w:lvlJc w:val="left"/>
      <w:pPr>
        <w:ind w:left="3915" w:hanging="360"/>
      </w:pPr>
    </w:lvl>
    <w:lvl w:ilvl="2" w:tplc="0419001B" w:tentative="1">
      <w:start w:val="1"/>
      <w:numFmt w:val="lowerRoman"/>
      <w:lvlText w:val="%3."/>
      <w:lvlJc w:val="right"/>
      <w:pPr>
        <w:ind w:left="4635" w:hanging="180"/>
      </w:pPr>
    </w:lvl>
    <w:lvl w:ilvl="3" w:tplc="0419000F" w:tentative="1">
      <w:start w:val="1"/>
      <w:numFmt w:val="decimal"/>
      <w:lvlText w:val="%4."/>
      <w:lvlJc w:val="left"/>
      <w:pPr>
        <w:ind w:left="5355" w:hanging="360"/>
      </w:pPr>
    </w:lvl>
    <w:lvl w:ilvl="4" w:tplc="04190019" w:tentative="1">
      <w:start w:val="1"/>
      <w:numFmt w:val="lowerLetter"/>
      <w:lvlText w:val="%5."/>
      <w:lvlJc w:val="left"/>
      <w:pPr>
        <w:ind w:left="6075" w:hanging="360"/>
      </w:pPr>
    </w:lvl>
    <w:lvl w:ilvl="5" w:tplc="0419001B" w:tentative="1">
      <w:start w:val="1"/>
      <w:numFmt w:val="lowerRoman"/>
      <w:lvlText w:val="%6."/>
      <w:lvlJc w:val="right"/>
      <w:pPr>
        <w:ind w:left="6795" w:hanging="180"/>
      </w:pPr>
    </w:lvl>
    <w:lvl w:ilvl="6" w:tplc="0419000F" w:tentative="1">
      <w:start w:val="1"/>
      <w:numFmt w:val="decimal"/>
      <w:lvlText w:val="%7."/>
      <w:lvlJc w:val="left"/>
      <w:pPr>
        <w:ind w:left="7515" w:hanging="360"/>
      </w:pPr>
    </w:lvl>
    <w:lvl w:ilvl="7" w:tplc="04190019" w:tentative="1">
      <w:start w:val="1"/>
      <w:numFmt w:val="lowerLetter"/>
      <w:lvlText w:val="%8."/>
      <w:lvlJc w:val="left"/>
      <w:pPr>
        <w:ind w:left="8235" w:hanging="360"/>
      </w:pPr>
    </w:lvl>
    <w:lvl w:ilvl="8" w:tplc="0419001B" w:tentative="1">
      <w:start w:val="1"/>
      <w:numFmt w:val="lowerRoman"/>
      <w:lvlText w:val="%9."/>
      <w:lvlJc w:val="right"/>
      <w:pPr>
        <w:ind w:left="8955" w:hanging="180"/>
      </w:pPr>
    </w:lvl>
  </w:abstractNum>
  <w:abstractNum w:abstractNumId="6" w15:restartNumberingAfterBreak="0">
    <w:nsid w:val="070204EA"/>
    <w:multiLevelType w:val="hybridMultilevel"/>
    <w:tmpl w:val="5C245896"/>
    <w:lvl w:ilvl="0" w:tplc="7EBA03B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9FC2773"/>
    <w:multiLevelType w:val="multilevel"/>
    <w:tmpl w:val="61603990"/>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CCF114A"/>
    <w:multiLevelType w:val="multilevel"/>
    <w:tmpl w:val="0ACEE0D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0DAC3D6F"/>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0" w15:restartNumberingAfterBreak="0">
    <w:nsid w:val="10426094"/>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11" w15:restartNumberingAfterBreak="0">
    <w:nsid w:val="13D514E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2" w15:restartNumberingAfterBreak="0">
    <w:nsid w:val="15231D07"/>
    <w:multiLevelType w:val="hybridMultilevel"/>
    <w:tmpl w:val="BA3E74C8"/>
    <w:lvl w:ilvl="0" w:tplc="0419000F">
      <w:start w:val="1"/>
      <w:numFmt w:val="decimal"/>
      <w:lvlText w:val="%1."/>
      <w:lvlJc w:val="left"/>
      <w:pPr>
        <w:tabs>
          <w:tab w:val="num" w:pos="1440"/>
        </w:tabs>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15:restartNumberingAfterBreak="0">
    <w:nsid w:val="174D0937"/>
    <w:multiLevelType w:val="hybridMultilevel"/>
    <w:tmpl w:val="1174DB6A"/>
    <w:lvl w:ilvl="0" w:tplc="FF3C5988">
      <w:start w:val="1"/>
      <w:numFmt w:val="decimal"/>
      <w:lvlText w:val="%1."/>
      <w:lvlJc w:val="left"/>
      <w:pPr>
        <w:ind w:left="1778"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14" w15:restartNumberingAfterBreak="0">
    <w:nsid w:val="19F86F8E"/>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5" w15:restartNumberingAfterBreak="0">
    <w:nsid w:val="1AB2633A"/>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16" w15:restartNumberingAfterBreak="0">
    <w:nsid w:val="1B942D8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7" w15:restartNumberingAfterBreak="0">
    <w:nsid w:val="20D82419"/>
    <w:multiLevelType w:val="hybridMultilevel"/>
    <w:tmpl w:val="231067E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1C66899"/>
    <w:multiLevelType w:val="hybridMultilevel"/>
    <w:tmpl w:val="05F01A86"/>
    <w:lvl w:ilvl="0" w:tplc="7EBA03B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ABE7137"/>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0" w15:restartNumberingAfterBreak="0">
    <w:nsid w:val="2C4F005F"/>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1" w15:restartNumberingAfterBreak="0">
    <w:nsid w:val="372721CE"/>
    <w:multiLevelType w:val="hybridMultilevel"/>
    <w:tmpl w:val="995E509C"/>
    <w:lvl w:ilvl="0" w:tplc="FFFFFFFF">
      <w:start w:val="1"/>
      <w:numFmt w:val="decimal"/>
      <w:lvlText w:val="%1."/>
      <w:lvlJc w:val="left"/>
      <w:pPr>
        <w:ind w:left="1069" w:hanging="360"/>
      </w:pPr>
      <w:rPr>
        <w:rFonts w:hint="default"/>
        <w:b/>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2" w15:restartNumberingAfterBreak="0">
    <w:nsid w:val="37DF1936"/>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3" w15:restartNumberingAfterBreak="0">
    <w:nsid w:val="3D5A5EC1"/>
    <w:multiLevelType w:val="multilevel"/>
    <w:tmpl w:val="C73AB3FA"/>
    <w:lvl w:ilvl="0">
      <w:start w:val="1"/>
      <w:numFmt w:val="decimal"/>
      <w:lvlText w:val="%1"/>
      <w:lvlJc w:val="left"/>
      <w:pPr>
        <w:ind w:left="525" w:hanging="525"/>
      </w:pPr>
      <w:rPr>
        <w:rFonts w:hint="default"/>
      </w:rPr>
    </w:lvl>
    <w:lvl w:ilvl="1">
      <w:start w:val="4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2BB5117"/>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5" w15:restartNumberingAfterBreak="0">
    <w:nsid w:val="48006C6E"/>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26" w15:restartNumberingAfterBreak="0">
    <w:nsid w:val="4A014873"/>
    <w:multiLevelType w:val="hybridMultilevel"/>
    <w:tmpl w:val="47FABD4C"/>
    <w:lvl w:ilvl="0" w:tplc="A8A695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C040BA5"/>
    <w:multiLevelType w:val="multilevel"/>
    <w:tmpl w:val="10143B8E"/>
    <w:styleLink w:val="1"/>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28" w15:restartNumberingAfterBreak="0">
    <w:nsid w:val="4F9011CC"/>
    <w:multiLevelType w:val="hybridMultilevel"/>
    <w:tmpl w:val="DA987B52"/>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1144206"/>
    <w:multiLevelType w:val="multilevel"/>
    <w:tmpl w:val="A722330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0" w15:restartNumberingAfterBreak="0">
    <w:nsid w:val="52E31890"/>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712"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31" w15:restartNumberingAfterBreak="0">
    <w:nsid w:val="539F322E"/>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2" w15:restartNumberingAfterBreak="0">
    <w:nsid w:val="554919AB"/>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3" w15:restartNumberingAfterBreak="0">
    <w:nsid w:val="5C4E561C"/>
    <w:multiLevelType w:val="hybridMultilevel"/>
    <w:tmpl w:val="64EC3F9E"/>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4" w15:restartNumberingAfterBreak="0">
    <w:nsid w:val="62900297"/>
    <w:multiLevelType w:val="hybridMultilevel"/>
    <w:tmpl w:val="4C1C1E0A"/>
    <w:lvl w:ilvl="0" w:tplc="CCD4664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62E11DF6"/>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36" w15:restartNumberingAfterBreak="0">
    <w:nsid w:val="66DC4571"/>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7" w15:restartNumberingAfterBreak="0">
    <w:nsid w:val="69164CCF"/>
    <w:multiLevelType w:val="hybridMultilevel"/>
    <w:tmpl w:val="1174DB6A"/>
    <w:lvl w:ilvl="0" w:tplc="FFFFFFFF">
      <w:start w:val="1"/>
      <w:numFmt w:val="decimal"/>
      <w:lvlText w:val="%1."/>
      <w:lvlJc w:val="left"/>
      <w:pPr>
        <w:ind w:left="1778" w:hanging="360"/>
      </w:pPr>
      <w:rPr>
        <w:rFonts w:hint="default"/>
      </w:rPr>
    </w:lvl>
    <w:lvl w:ilvl="1" w:tplc="FFFFFFFF" w:tentative="1">
      <w:start w:val="1"/>
      <w:numFmt w:val="lowerLetter"/>
      <w:lvlText w:val="%2."/>
      <w:lvlJc w:val="left"/>
      <w:pPr>
        <w:ind w:left="2497" w:hanging="360"/>
      </w:pPr>
    </w:lvl>
    <w:lvl w:ilvl="2" w:tplc="FFFFFFFF" w:tentative="1">
      <w:start w:val="1"/>
      <w:numFmt w:val="lowerRoman"/>
      <w:lvlText w:val="%3."/>
      <w:lvlJc w:val="right"/>
      <w:pPr>
        <w:ind w:left="3217" w:hanging="180"/>
      </w:pPr>
    </w:lvl>
    <w:lvl w:ilvl="3" w:tplc="FFFFFFFF" w:tentative="1">
      <w:start w:val="1"/>
      <w:numFmt w:val="decimal"/>
      <w:lvlText w:val="%4."/>
      <w:lvlJc w:val="left"/>
      <w:pPr>
        <w:ind w:left="3937" w:hanging="360"/>
      </w:pPr>
    </w:lvl>
    <w:lvl w:ilvl="4" w:tplc="FFFFFFFF" w:tentative="1">
      <w:start w:val="1"/>
      <w:numFmt w:val="lowerLetter"/>
      <w:lvlText w:val="%5."/>
      <w:lvlJc w:val="left"/>
      <w:pPr>
        <w:ind w:left="4657" w:hanging="360"/>
      </w:pPr>
    </w:lvl>
    <w:lvl w:ilvl="5" w:tplc="FFFFFFFF" w:tentative="1">
      <w:start w:val="1"/>
      <w:numFmt w:val="lowerRoman"/>
      <w:lvlText w:val="%6."/>
      <w:lvlJc w:val="right"/>
      <w:pPr>
        <w:ind w:left="5377" w:hanging="180"/>
      </w:pPr>
    </w:lvl>
    <w:lvl w:ilvl="6" w:tplc="FFFFFFFF" w:tentative="1">
      <w:start w:val="1"/>
      <w:numFmt w:val="decimal"/>
      <w:lvlText w:val="%7."/>
      <w:lvlJc w:val="left"/>
      <w:pPr>
        <w:ind w:left="6097" w:hanging="360"/>
      </w:pPr>
    </w:lvl>
    <w:lvl w:ilvl="7" w:tplc="FFFFFFFF" w:tentative="1">
      <w:start w:val="1"/>
      <w:numFmt w:val="lowerLetter"/>
      <w:lvlText w:val="%8."/>
      <w:lvlJc w:val="left"/>
      <w:pPr>
        <w:ind w:left="6817" w:hanging="360"/>
      </w:pPr>
    </w:lvl>
    <w:lvl w:ilvl="8" w:tplc="FFFFFFFF" w:tentative="1">
      <w:start w:val="1"/>
      <w:numFmt w:val="lowerRoman"/>
      <w:lvlText w:val="%9."/>
      <w:lvlJc w:val="right"/>
      <w:pPr>
        <w:ind w:left="7537" w:hanging="180"/>
      </w:pPr>
    </w:lvl>
  </w:abstractNum>
  <w:abstractNum w:abstractNumId="38" w15:restartNumberingAfterBreak="0">
    <w:nsid w:val="6A905549"/>
    <w:multiLevelType w:val="hybridMultilevel"/>
    <w:tmpl w:val="106C649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B29467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0" w15:restartNumberingAfterBreak="0">
    <w:nsid w:val="6C4F7346"/>
    <w:multiLevelType w:val="multilevel"/>
    <w:tmpl w:val="A722330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1" w15:restartNumberingAfterBreak="0">
    <w:nsid w:val="6D90720A"/>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2" w15:restartNumberingAfterBreak="0">
    <w:nsid w:val="6F6A1463"/>
    <w:multiLevelType w:val="multilevel"/>
    <w:tmpl w:val="DEE0C65A"/>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3" w15:restartNumberingAfterBreak="0">
    <w:nsid w:val="709D0AA5"/>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44" w15:restartNumberingAfterBreak="0">
    <w:nsid w:val="75AA52E7"/>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45" w15:restartNumberingAfterBreak="0">
    <w:nsid w:val="7CE8341C"/>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num w:numId="1">
    <w:abstractNumId w:val="17"/>
  </w:num>
  <w:num w:numId="2">
    <w:abstractNumId w:val="6"/>
  </w:num>
  <w:num w:numId="3">
    <w:abstractNumId w:val="18"/>
  </w:num>
  <w:num w:numId="4">
    <w:abstractNumId w:val="38"/>
  </w:num>
  <w:num w:numId="5">
    <w:abstractNumId w:val="4"/>
  </w:num>
  <w:num w:numId="6">
    <w:abstractNumId w:val="33"/>
  </w:num>
  <w:num w:numId="7">
    <w:abstractNumId w:val="28"/>
  </w:num>
  <w:num w:numId="8">
    <w:abstractNumId w:val="26"/>
  </w:num>
  <w:num w:numId="9">
    <w:abstractNumId w:val="13"/>
  </w:num>
  <w:num w:numId="10">
    <w:abstractNumId w:val="37"/>
  </w:num>
  <w:num w:numId="11">
    <w:abstractNumId w:val="10"/>
  </w:num>
  <w:num w:numId="12">
    <w:abstractNumId w:val="21"/>
  </w:num>
  <w:num w:numId="13">
    <w:abstractNumId w:val="30"/>
  </w:num>
  <w:num w:numId="14">
    <w:abstractNumId w:val="7"/>
  </w:num>
  <w:num w:numId="15">
    <w:abstractNumId w:val="35"/>
  </w:num>
  <w:num w:numId="16">
    <w:abstractNumId w:val="27"/>
  </w:num>
  <w:num w:numId="17">
    <w:abstractNumId w:val="15"/>
  </w:num>
  <w:num w:numId="18">
    <w:abstractNumId w:val="44"/>
  </w:num>
  <w:num w:numId="19">
    <w:abstractNumId w:val="25"/>
  </w:num>
  <w:num w:numId="20">
    <w:abstractNumId w:val="43"/>
  </w:num>
  <w:num w:numId="21">
    <w:abstractNumId w:val="14"/>
  </w:num>
  <w:num w:numId="22">
    <w:abstractNumId w:val="29"/>
  </w:num>
  <w:num w:numId="23">
    <w:abstractNumId w:val="40"/>
  </w:num>
  <w:num w:numId="24">
    <w:abstractNumId w:val="42"/>
  </w:num>
  <w:num w:numId="25">
    <w:abstractNumId w:val="3"/>
  </w:num>
  <w:num w:numId="26">
    <w:abstractNumId w:val="36"/>
  </w:num>
  <w:num w:numId="27">
    <w:abstractNumId w:val="19"/>
  </w:num>
  <w:num w:numId="28">
    <w:abstractNumId w:val="45"/>
  </w:num>
  <w:num w:numId="29">
    <w:abstractNumId w:val="2"/>
  </w:num>
  <w:num w:numId="30">
    <w:abstractNumId w:val="39"/>
  </w:num>
  <w:num w:numId="31">
    <w:abstractNumId w:val="41"/>
  </w:num>
  <w:num w:numId="32">
    <w:abstractNumId w:val="24"/>
  </w:num>
  <w:num w:numId="33">
    <w:abstractNumId w:val="0"/>
  </w:num>
  <w:num w:numId="34">
    <w:abstractNumId w:val="1"/>
  </w:num>
  <w:num w:numId="35">
    <w:abstractNumId w:val="16"/>
  </w:num>
  <w:num w:numId="36">
    <w:abstractNumId w:val="22"/>
  </w:num>
  <w:num w:numId="37">
    <w:abstractNumId w:val="32"/>
  </w:num>
  <w:num w:numId="38">
    <w:abstractNumId w:val="11"/>
  </w:num>
  <w:num w:numId="39">
    <w:abstractNumId w:val="8"/>
  </w:num>
  <w:num w:numId="40">
    <w:abstractNumId w:val="23"/>
  </w:num>
  <w:num w:numId="41">
    <w:abstractNumId w:val="20"/>
  </w:num>
  <w:num w:numId="42">
    <w:abstractNumId w:val="31"/>
  </w:num>
  <w:num w:numId="43">
    <w:abstractNumId w:val="9"/>
  </w:num>
  <w:num w:numId="44">
    <w:abstractNumId w:val="5"/>
  </w:num>
  <w:num w:numId="45">
    <w:abstractNumId w:val="34"/>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590"/>
    <w:rsid w:val="000013E0"/>
    <w:rsid w:val="00004510"/>
    <w:rsid w:val="000073D0"/>
    <w:rsid w:val="00007F5D"/>
    <w:rsid w:val="00010C95"/>
    <w:rsid w:val="00012209"/>
    <w:rsid w:val="00013525"/>
    <w:rsid w:val="0001700F"/>
    <w:rsid w:val="000170D9"/>
    <w:rsid w:val="00023AD1"/>
    <w:rsid w:val="00026903"/>
    <w:rsid w:val="00026C4B"/>
    <w:rsid w:val="000308AD"/>
    <w:rsid w:val="0003132A"/>
    <w:rsid w:val="00032976"/>
    <w:rsid w:val="000334A2"/>
    <w:rsid w:val="00035AA8"/>
    <w:rsid w:val="00035D59"/>
    <w:rsid w:val="000421F9"/>
    <w:rsid w:val="00042D78"/>
    <w:rsid w:val="00044A11"/>
    <w:rsid w:val="00044AA7"/>
    <w:rsid w:val="00044BDC"/>
    <w:rsid w:val="0004604E"/>
    <w:rsid w:val="00050198"/>
    <w:rsid w:val="000517AA"/>
    <w:rsid w:val="000518FE"/>
    <w:rsid w:val="00052803"/>
    <w:rsid w:val="000547C0"/>
    <w:rsid w:val="000559F7"/>
    <w:rsid w:val="00056AE0"/>
    <w:rsid w:val="00056C26"/>
    <w:rsid w:val="000574A3"/>
    <w:rsid w:val="00057F27"/>
    <w:rsid w:val="00061BAE"/>
    <w:rsid w:val="00062BB0"/>
    <w:rsid w:val="0006630F"/>
    <w:rsid w:val="0006631A"/>
    <w:rsid w:val="00066B50"/>
    <w:rsid w:val="00067CBA"/>
    <w:rsid w:val="00072AC5"/>
    <w:rsid w:val="00073B52"/>
    <w:rsid w:val="000754AF"/>
    <w:rsid w:val="00081536"/>
    <w:rsid w:val="00085AD3"/>
    <w:rsid w:val="00086129"/>
    <w:rsid w:val="00090DC4"/>
    <w:rsid w:val="00091A53"/>
    <w:rsid w:val="0009251F"/>
    <w:rsid w:val="00092C3D"/>
    <w:rsid w:val="00092C43"/>
    <w:rsid w:val="000935CE"/>
    <w:rsid w:val="000937F5"/>
    <w:rsid w:val="00095921"/>
    <w:rsid w:val="00095DF0"/>
    <w:rsid w:val="000A237C"/>
    <w:rsid w:val="000A271B"/>
    <w:rsid w:val="000A361B"/>
    <w:rsid w:val="000A41B9"/>
    <w:rsid w:val="000A7913"/>
    <w:rsid w:val="000B0017"/>
    <w:rsid w:val="000B0299"/>
    <w:rsid w:val="000B24AA"/>
    <w:rsid w:val="000B4734"/>
    <w:rsid w:val="000B6E37"/>
    <w:rsid w:val="000B7458"/>
    <w:rsid w:val="000C0590"/>
    <w:rsid w:val="000C176B"/>
    <w:rsid w:val="000C3AB6"/>
    <w:rsid w:val="000C51EC"/>
    <w:rsid w:val="000D1CE0"/>
    <w:rsid w:val="000D366D"/>
    <w:rsid w:val="000D4EA9"/>
    <w:rsid w:val="000D5CE6"/>
    <w:rsid w:val="000D620C"/>
    <w:rsid w:val="000E2B38"/>
    <w:rsid w:val="000E63F4"/>
    <w:rsid w:val="000E6907"/>
    <w:rsid w:val="000E6EC2"/>
    <w:rsid w:val="000F05ED"/>
    <w:rsid w:val="000F07B2"/>
    <w:rsid w:val="000F09ED"/>
    <w:rsid w:val="000F1B8C"/>
    <w:rsid w:val="000F2687"/>
    <w:rsid w:val="000F69D6"/>
    <w:rsid w:val="001010A3"/>
    <w:rsid w:val="00101A1A"/>
    <w:rsid w:val="00102E38"/>
    <w:rsid w:val="001032B4"/>
    <w:rsid w:val="00103DCD"/>
    <w:rsid w:val="00104B1F"/>
    <w:rsid w:val="001050E3"/>
    <w:rsid w:val="001057C9"/>
    <w:rsid w:val="00107910"/>
    <w:rsid w:val="00107CF9"/>
    <w:rsid w:val="00110160"/>
    <w:rsid w:val="0011321F"/>
    <w:rsid w:val="00113249"/>
    <w:rsid w:val="00113AF6"/>
    <w:rsid w:val="0011485D"/>
    <w:rsid w:val="001155D7"/>
    <w:rsid w:val="001157C7"/>
    <w:rsid w:val="00115FCD"/>
    <w:rsid w:val="0012067B"/>
    <w:rsid w:val="001215CC"/>
    <w:rsid w:val="001233D0"/>
    <w:rsid w:val="0012388C"/>
    <w:rsid w:val="001251CD"/>
    <w:rsid w:val="001254A5"/>
    <w:rsid w:val="00126736"/>
    <w:rsid w:val="00130959"/>
    <w:rsid w:val="00131441"/>
    <w:rsid w:val="001314E9"/>
    <w:rsid w:val="0013418D"/>
    <w:rsid w:val="00135E94"/>
    <w:rsid w:val="00135F33"/>
    <w:rsid w:val="0013684D"/>
    <w:rsid w:val="0013787D"/>
    <w:rsid w:val="0014034D"/>
    <w:rsid w:val="00140697"/>
    <w:rsid w:val="001413FD"/>
    <w:rsid w:val="00142123"/>
    <w:rsid w:val="00142F2F"/>
    <w:rsid w:val="00144146"/>
    <w:rsid w:val="00146BE0"/>
    <w:rsid w:val="001479A1"/>
    <w:rsid w:val="001504A9"/>
    <w:rsid w:val="001504FB"/>
    <w:rsid w:val="00150EBC"/>
    <w:rsid w:val="0015109F"/>
    <w:rsid w:val="00157700"/>
    <w:rsid w:val="00157AE1"/>
    <w:rsid w:val="00157E50"/>
    <w:rsid w:val="00157F48"/>
    <w:rsid w:val="001604B3"/>
    <w:rsid w:val="00161762"/>
    <w:rsid w:val="00162C27"/>
    <w:rsid w:val="00163C8D"/>
    <w:rsid w:val="00164437"/>
    <w:rsid w:val="00165F30"/>
    <w:rsid w:val="001669D7"/>
    <w:rsid w:val="0016796E"/>
    <w:rsid w:val="001712C7"/>
    <w:rsid w:val="001712FF"/>
    <w:rsid w:val="00171B20"/>
    <w:rsid w:val="00172BA4"/>
    <w:rsid w:val="00173ADD"/>
    <w:rsid w:val="00174FA2"/>
    <w:rsid w:val="001770D1"/>
    <w:rsid w:val="00181B07"/>
    <w:rsid w:val="0018265D"/>
    <w:rsid w:val="0018393D"/>
    <w:rsid w:val="00185E9F"/>
    <w:rsid w:val="00190CA2"/>
    <w:rsid w:val="0019105B"/>
    <w:rsid w:val="001913CD"/>
    <w:rsid w:val="00191467"/>
    <w:rsid w:val="00194FC2"/>
    <w:rsid w:val="00195FFB"/>
    <w:rsid w:val="001967B2"/>
    <w:rsid w:val="001A00C4"/>
    <w:rsid w:val="001A0782"/>
    <w:rsid w:val="001A2703"/>
    <w:rsid w:val="001A4363"/>
    <w:rsid w:val="001A7261"/>
    <w:rsid w:val="001A7F83"/>
    <w:rsid w:val="001B0D34"/>
    <w:rsid w:val="001B151A"/>
    <w:rsid w:val="001B39D8"/>
    <w:rsid w:val="001B5296"/>
    <w:rsid w:val="001B5382"/>
    <w:rsid w:val="001B796F"/>
    <w:rsid w:val="001C0193"/>
    <w:rsid w:val="001C0BDF"/>
    <w:rsid w:val="001C19BE"/>
    <w:rsid w:val="001C2B43"/>
    <w:rsid w:val="001C2C17"/>
    <w:rsid w:val="001C4C56"/>
    <w:rsid w:val="001C7FF7"/>
    <w:rsid w:val="001D0C82"/>
    <w:rsid w:val="001D0DD3"/>
    <w:rsid w:val="001D14D7"/>
    <w:rsid w:val="001D317D"/>
    <w:rsid w:val="001D398E"/>
    <w:rsid w:val="001D4A45"/>
    <w:rsid w:val="001D5A2D"/>
    <w:rsid w:val="001D6090"/>
    <w:rsid w:val="001D6DE1"/>
    <w:rsid w:val="001D78DF"/>
    <w:rsid w:val="001E0023"/>
    <w:rsid w:val="001E02FD"/>
    <w:rsid w:val="001E0977"/>
    <w:rsid w:val="001E197E"/>
    <w:rsid w:val="001E23BD"/>
    <w:rsid w:val="001E2D58"/>
    <w:rsid w:val="001E3100"/>
    <w:rsid w:val="001E3840"/>
    <w:rsid w:val="001E3EA5"/>
    <w:rsid w:val="001E3F47"/>
    <w:rsid w:val="001E50AF"/>
    <w:rsid w:val="001F0847"/>
    <w:rsid w:val="001F24CB"/>
    <w:rsid w:val="001F4120"/>
    <w:rsid w:val="001F7643"/>
    <w:rsid w:val="001F7BCD"/>
    <w:rsid w:val="001F7D3D"/>
    <w:rsid w:val="00200118"/>
    <w:rsid w:val="002001D6"/>
    <w:rsid w:val="002009DD"/>
    <w:rsid w:val="002021E5"/>
    <w:rsid w:val="00203739"/>
    <w:rsid w:val="0020704F"/>
    <w:rsid w:val="0020714B"/>
    <w:rsid w:val="002077C9"/>
    <w:rsid w:val="00207A6E"/>
    <w:rsid w:val="0021002E"/>
    <w:rsid w:val="00210AC3"/>
    <w:rsid w:val="00211256"/>
    <w:rsid w:val="002118B9"/>
    <w:rsid w:val="00212580"/>
    <w:rsid w:val="002127B3"/>
    <w:rsid w:val="002129EE"/>
    <w:rsid w:val="0021438C"/>
    <w:rsid w:val="0021447F"/>
    <w:rsid w:val="00215737"/>
    <w:rsid w:val="002163CA"/>
    <w:rsid w:val="00216A6C"/>
    <w:rsid w:val="00217D88"/>
    <w:rsid w:val="00220D57"/>
    <w:rsid w:val="002210FC"/>
    <w:rsid w:val="00221757"/>
    <w:rsid w:val="00221D66"/>
    <w:rsid w:val="00221FB8"/>
    <w:rsid w:val="00225A9B"/>
    <w:rsid w:val="002305E3"/>
    <w:rsid w:val="00230D16"/>
    <w:rsid w:val="0023383C"/>
    <w:rsid w:val="00234AF0"/>
    <w:rsid w:val="00235949"/>
    <w:rsid w:val="00236754"/>
    <w:rsid w:val="00236E8A"/>
    <w:rsid w:val="00237DD2"/>
    <w:rsid w:val="00244793"/>
    <w:rsid w:val="00244CC1"/>
    <w:rsid w:val="00244EF7"/>
    <w:rsid w:val="00246B87"/>
    <w:rsid w:val="00246F68"/>
    <w:rsid w:val="00247857"/>
    <w:rsid w:val="00247D11"/>
    <w:rsid w:val="00247E7F"/>
    <w:rsid w:val="00252575"/>
    <w:rsid w:val="00254035"/>
    <w:rsid w:val="00256B23"/>
    <w:rsid w:val="00257683"/>
    <w:rsid w:val="00257A85"/>
    <w:rsid w:val="0026079A"/>
    <w:rsid w:val="00263DB8"/>
    <w:rsid w:val="00264D19"/>
    <w:rsid w:val="00265072"/>
    <w:rsid w:val="002655B9"/>
    <w:rsid w:val="00265BEF"/>
    <w:rsid w:val="00266810"/>
    <w:rsid w:val="00266BBD"/>
    <w:rsid w:val="002719B4"/>
    <w:rsid w:val="00271CAF"/>
    <w:rsid w:val="002726E1"/>
    <w:rsid w:val="00272A96"/>
    <w:rsid w:val="002747A3"/>
    <w:rsid w:val="002759BE"/>
    <w:rsid w:val="0027713D"/>
    <w:rsid w:val="002778BB"/>
    <w:rsid w:val="0027791B"/>
    <w:rsid w:val="0028059B"/>
    <w:rsid w:val="002819AF"/>
    <w:rsid w:val="002828D3"/>
    <w:rsid w:val="00286ABC"/>
    <w:rsid w:val="00291171"/>
    <w:rsid w:val="00293F2F"/>
    <w:rsid w:val="00293F34"/>
    <w:rsid w:val="00294582"/>
    <w:rsid w:val="00294879"/>
    <w:rsid w:val="00295DE6"/>
    <w:rsid w:val="002967EB"/>
    <w:rsid w:val="00297282"/>
    <w:rsid w:val="00297CD5"/>
    <w:rsid w:val="002A0431"/>
    <w:rsid w:val="002A29ED"/>
    <w:rsid w:val="002A57EF"/>
    <w:rsid w:val="002A614F"/>
    <w:rsid w:val="002A6674"/>
    <w:rsid w:val="002A6B97"/>
    <w:rsid w:val="002B11F0"/>
    <w:rsid w:val="002B47C4"/>
    <w:rsid w:val="002B6F6D"/>
    <w:rsid w:val="002C0D39"/>
    <w:rsid w:val="002C2A6B"/>
    <w:rsid w:val="002C2B3D"/>
    <w:rsid w:val="002C4CBB"/>
    <w:rsid w:val="002C510A"/>
    <w:rsid w:val="002C6576"/>
    <w:rsid w:val="002C733F"/>
    <w:rsid w:val="002C7951"/>
    <w:rsid w:val="002C7AFE"/>
    <w:rsid w:val="002C7BB2"/>
    <w:rsid w:val="002D35A2"/>
    <w:rsid w:val="002D4CED"/>
    <w:rsid w:val="002D4EF0"/>
    <w:rsid w:val="002D54BC"/>
    <w:rsid w:val="002D579E"/>
    <w:rsid w:val="002D6129"/>
    <w:rsid w:val="002D765F"/>
    <w:rsid w:val="002D7A66"/>
    <w:rsid w:val="002E0EDA"/>
    <w:rsid w:val="002E3F3C"/>
    <w:rsid w:val="002E4E09"/>
    <w:rsid w:val="002E5533"/>
    <w:rsid w:val="002E7557"/>
    <w:rsid w:val="002F0741"/>
    <w:rsid w:val="002F1563"/>
    <w:rsid w:val="002F50DD"/>
    <w:rsid w:val="002F5E8A"/>
    <w:rsid w:val="002F6AB2"/>
    <w:rsid w:val="002F6F1A"/>
    <w:rsid w:val="002F75AA"/>
    <w:rsid w:val="00301A3B"/>
    <w:rsid w:val="00301CF3"/>
    <w:rsid w:val="00305100"/>
    <w:rsid w:val="0031044D"/>
    <w:rsid w:val="003118B0"/>
    <w:rsid w:val="00313991"/>
    <w:rsid w:val="003209D1"/>
    <w:rsid w:val="003218DC"/>
    <w:rsid w:val="00321E9F"/>
    <w:rsid w:val="003221C4"/>
    <w:rsid w:val="0033038C"/>
    <w:rsid w:val="003307BE"/>
    <w:rsid w:val="00330EB0"/>
    <w:rsid w:val="003351FE"/>
    <w:rsid w:val="00335373"/>
    <w:rsid w:val="00336555"/>
    <w:rsid w:val="00343B8D"/>
    <w:rsid w:val="00344B2A"/>
    <w:rsid w:val="003458BD"/>
    <w:rsid w:val="003476E8"/>
    <w:rsid w:val="0035011B"/>
    <w:rsid w:val="003515F9"/>
    <w:rsid w:val="00351AFD"/>
    <w:rsid w:val="00352A1F"/>
    <w:rsid w:val="00352F2D"/>
    <w:rsid w:val="003530D5"/>
    <w:rsid w:val="003533D2"/>
    <w:rsid w:val="00353B4C"/>
    <w:rsid w:val="00354E33"/>
    <w:rsid w:val="003556D5"/>
    <w:rsid w:val="00357F0F"/>
    <w:rsid w:val="00360B01"/>
    <w:rsid w:val="00361222"/>
    <w:rsid w:val="00361A9D"/>
    <w:rsid w:val="00361CA8"/>
    <w:rsid w:val="00365D7F"/>
    <w:rsid w:val="0036781E"/>
    <w:rsid w:val="00372334"/>
    <w:rsid w:val="00372717"/>
    <w:rsid w:val="00372993"/>
    <w:rsid w:val="003743E9"/>
    <w:rsid w:val="00374D08"/>
    <w:rsid w:val="00375BEF"/>
    <w:rsid w:val="00380714"/>
    <w:rsid w:val="00380A19"/>
    <w:rsid w:val="00381067"/>
    <w:rsid w:val="003814FA"/>
    <w:rsid w:val="003826A7"/>
    <w:rsid w:val="00383819"/>
    <w:rsid w:val="00383CCD"/>
    <w:rsid w:val="00384D2C"/>
    <w:rsid w:val="00386B9D"/>
    <w:rsid w:val="00394D6F"/>
    <w:rsid w:val="0039546A"/>
    <w:rsid w:val="00395E7C"/>
    <w:rsid w:val="003974E4"/>
    <w:rsid w:val="003A10D1"/>
    <w:rsid w:val="003A3CB7"/>
    <w:rsid w:val="003A4B21"/>
    <w:rsid w:val="003A4F45"/>
    <w:rsid w:val="003A5F08"/>
    <w:rsid w:val="003A741D"/>
    <w:rsid w:val="003B7CB3"/>
    <w:rsid w:val="003C0D11"/>
    <w:rsid w:val="003C1A37"/>
    <w:rsid w:val="003C287C"/>
    <w:rsid w:val="003C4B74"/>
    <w:rsid w:val="003C54B2"/>
    <w:rsid w:val="003C7704"/>
    <w:rsid w:val="003D04DE"/>
    <w:rsid w:val="003D0C3B"/>
    <w:rsid w:val="003D5402"/>
    <w:rsid w:val="003D681B"/>
    <w:rsid w:val="003D6F4B"/>
    <w:rsid w:val="003D7304"/>
    <w:rsid w:val="003E2443"/>
    <w:rsid w:val="003E5062"/>
    <w:rsid w:val="003E72D8"/>
    <w:rsid w:val="003E7843"/>
    <w:rsid w:val="003E7A59"/>
    <w:rsid w:val="003F0B6C"/>
    <w:rsid w:val="003F0F23"/>
    <w:rsid w:val="003F17AA"/>
    <w:rsid w:val="003F2674"/>
    <w:rsid w:val="003F2C28"/>
    <w:rsid w:val="003F3449"/>
    <w:rsid w:val="003F5AD3"/>
    <w:rsid w:val="003F65C0"/>
    <w:rsid w:val="00400836"/>
    <w:rsid w:val="00401ACC"/>
    <w:rsid w:val="00402124"/>
    <w:rsid w:val="00402EE0"/>
    <w:rsid w:val="004032D8"/>
    <w:rsid w:val="00403A5F"/>
    <w:rsid w:val="00403AD4"/>
    <w:rsid w:val="00404977"/>
    <w:rsid w:val="00405EBF"/>
    <w:rsid w:val="0041046A"/>
    <w:rsid w:val="00413D47"/>
    <w:rsid w:val="00414CD4"/>
    <w:rsid w:val="00415227"/>
    <w:rsid w:val="0041690A"/>
    <w:rsid w:val="004227A4"/>
    <w:rsid w:val="00422A91"/>
    <w:rsid w:val="0042472B"/>
    <w:rsid w:val="00424E1D"/>
    <w:rsid w:val="00426995"/>
    <w:rsid w:val="00430666"/>
    <w:rsid w:val="00432278"/>
    <w:rsid w:val="00434B25"/>
    <w:rsid w:val="00435CAB"/>
    <w:rsid w:val="00440061"/>
    <w:rsid w:val="004403C1"/>
    <w:rsid w:val="00443460"/>
    <w:rsid w:val="00443D3A"/>
    <w:rsid w:val="00444163"/>
    <w:rsid w:val="00444C9E"/>
    <w:rsid w:val="00450764"/>
    <w:rsid w:val="00450C74"/>
    <w:rsid w:val="004549D1"/>
    <w:rsid w:val="00456850"/>
    <w:rsid w:val="00457585"/>
    <w:rsid w:val="004576FA"/>
    <w:rsid w:val="00457F5F"/>
    <w:rsid w:val="00460532"/>
    <w:rsid w:val="004611C6"/>
    <w:rsid w:val="0046357A"/>
    <w:rsid w:val="0046780A"/>
    <w:rsid w:val="00472C34"/>
    <w:rsid w:val="004734A0"/>
    <w:rsid w:val="00476887"/>
    <w:rsid w:val="0047697B"/>
    <w:rsid w:val="004771BA"/>
    <w:rsid w:val="004772A6"/>
    <w:rsid w:val="00481C4A"/>
    <w:rsid w:val="00482744"/>
    <w:rsid w:val="004830B4"/>
    <w:rsid w:val="004844CC"/>
    <w:rsid w:val="00484BC3"/>
    <w:rsid w:val="00485834"/>
    <w:rsid w:val="00485FBA"/>
    <w:rsid w:val="004914BB"/>
    <w:rsid w:val="0049239B"/>
    <w:rsid w:val="00495404"/>
    <w:rsid w:val="004965F3"/>
    <w:rsid w:val="004A2204"/>
    <w:rsid w:val="004A2A5D"/>
    <w:rsid w:val="004A3D05"/>
    <w:rsid w:val="004A69A3"/>
    <w:rsid w:val="004A75F2"/>
    <w:rsid w:val="004B0D7E"/>
    <w:rsid w:val="004B130D"/>
    <w:rsid w:val="004B1544"/>
    <w:rsid w:val="004B1672"/>
    <w:rsid w:val="004B1738"/>
    <w:rsid w:val="004B1780"/>
    <w:rsid w:val="004B308B"/>
    <w:rsid w:val="004B4485"/>
    <w:rsid w:val="004B558F"/>
    <w:rsid w:val="004B66ED"/>
    <w:rsid w:val="004B6CA6"/>
    <w:rsid w:val="004B720A"/>
    <w:rsid w:val="004B7490"/>
    <w:rsid w:val="004B7E70"/>
    <w:rsid w:val="004C0830"/>
    <w:rsid w:val="004C0B6B"/>
    <w:rsid w:val="004C1B48"/>
    <w:rsid w:val="004C2B9F"/>
    <w:rsid w:val="004C3097"/>
    <w:rsid w:val="004C31BA"/>
    <w:rsid w:val="004C3F30"/>
    <w:rsid w:val="004C686B"/>
    <w:rsid w:val="004D0809"/>
    <w:rsid w:val="004D0A11"/>
    <w:rsid w:val="004D0B18"/>
    <w:rsid w:val="004D27C0"/>
    <w:rsid w:val="004D322A"/>
    <w:rsid w:val="004D41FE"/>
    <w:rsid w:val="004D565E"/>
    <w:rsid w:val="004D6170"/>
    <w:rsid w:val="004D6325"/>
    <w:rsid w:val="004D6455"/>
    <w:rsid w:val="004D768F"/>
    <w:rsid w:val="004E08F8"/>
    <w:rsid w:val="004E20EE"/>
    <w:rsid w:val="004E3398"/>
    <w:rsid w:val="004E51D7"/>
    <w:rsid w:val="004E6402"/>
    <w:rsid w:val="004F08C9"/>
    <w:rsid w:val="004F252D"/>
    <w:rsid w:val="004F2A8D"/>
    <w:rsid w:val="004F36DA"/>
    <w:rsid w:val="004F4A99"/>
    <w:rsid w:val="005025E3"/>
    <w:rsid w:val="00503148"/>
    <w:rsid w:val="00503504"/>
    <w:rsid w:val="0050510D"/>
    <w:rsid w:val="00505743"/>
    <w:rsid w:val="00507103"/>
    <w:rsid w:val="0051086F"/>
    <w:rsid w:val="00510C75"/>
    <w:rsid w:val="00510E18"/>
    <w:rsid w:val="00513E95"/>
    <w:rsid w:val="005166B1"/>
    <w:rsid w:val="00517308"/>
    <w:rsid w:val="00517AE8"/>
    <w:rsid w:val="0052041F"/>
    <w:rsid w:val="00522F48"/>
    <w:rsid w:val="00523765"/>
    <w:rsid w:val="005248BC"/>
    <w:rsid w:val="00525ABD"/>
    <w:rsid w:val="0052684F"/>
    <w:rsid w:val="00530D2E"/>
    <w:rsid w:val="00531AFB"/>
    <w:rsid w:val="00533770"/>
    <w:rsid w:val="005368CA"/>
    <w:rsid w:val="00536D96"/>
    <w:rsid w:val="00537102"/>
    <w:rsid w:val="00537734"/>
    <w:rsid w:val="0054002E"/>
    <w:rsid w:val="005402C0"/>
    <w:rsid w:val="00540BA6"/>
    <w:rsid w:val="005424D4"/>
    <w:rsid w:val="005427B9"/>
    <w:rsid w:val="005448D5"/>
    <w:rsid w:val="00544A71"/>
    <w:rsid w:val="00544BCD"/>
    <w:rsid w:val="00544E9A"/>
    <w:rsid w:val="00544EE8"/>
    <w:rsid w:val="00545134"/>
    <w:rsid w:val="00545981"/>
    <w:rsid w:val="0054598A"/>
    <w:rsid w:val="005474D9"/>
    <w:rsid w:val="00550041"/>
    <w:rsid w:val="0055071B"/>
    <w:rsid w:val="005528A9"/>
    <w:rsid w:val="00552935"/>
    <w:rsid w:val="00553C57"/>
    <w:rsid w:val="00553CB8"/>
    <w:rsid w:val="00554712"/>
    <w:rsid w:val="00554B42"/>
    <w:rsid w:val="00555B79"/>
    <w:rsid w:val="0055779A"/>
    <w:rsid w:val="00557CA9"/>
    <w:rsid w:val="005616A9"/>
    <w:rsid w:val="00561E94"/>
    <w:rsid w:val="0056242E"/>
    <w:rsid w:val="00562C33"/>
    <w:rsid w:val="005631E2"/>
    <w:rsid w:val="00565158"/>
    <w:rsid w:val="005659ED"/>
    <w:rsid w:val="0056610C"/>
    <w:rsid w:val="005670BB"/>
    <w:rsid w:val="00567156"/>
    <w:rsid w:val="00570A20"/>
    <w:rsid w:val="005728FA"/>
    <w:rsid w:val="005744D5"/>
    <w:rsid w:val="00574CA4"/>
    <w:rsid w:val="00575E54"/>
    <w:rsid w:val="0057628D"/>
    <w:rsid w:val="005762FA"/>
    <w:rsid w:val="005765B3"/>
    <w:rsid w:val="00576EF2"/>
    <w:rsid w:val="00577538"/>
    <w:rsid w:val="005775C3"/>
    <w:rsid w:val="005775D8"/>
    <w:rsid w:val="00581799"/>
    <w:rsid w:val="0058369E"/>
    <w:rsid w:val="00583927"/>
    <w:rsid w:val="005878D0"/>
    <w:rsid w:val="00587D7B"/>
    <w:rsid w:val="00590D26"/>
    <w:rsid w:val="00591748"/>
    <w:rsid w:val="00592834"/>
    <w:rsid w:val="00593533"/>
    <w:rsid w:val="00593A0E"/>
    <w:rsid w:val="005958CB"/>
    <w:rsid w:val="005A0621"/>
    <w:rsid w:val="005A1D65"/>
    <w:rsid w:val="005A28B1"/>
    <w:rsid w:val="005A2A2D"/>
    <w:rsid w:val="005A2EE4"/>
    <w:rsid w:val="005A31EE"/>
    <w:rsid w:val="005A3906"/>
    <w:rsid w:val="005A4C9F"/>
    <w:rsid w:val="005A5225"/>
    <w:rsid w:val="005A6473"/>
    <w:rsid w:val="005B14CF"/>
    <w:rsid w:val="005B2D40"/>
    <w:rsid w:val="005B3D1D"/>
    <w:rsid w:val="005B509F"/>
    <w:rsid w:val="005B56C7"/>
    <w:rsid w:val="005B6A73"/>
    <w:rsid w:val="005B7AB6"/>
    <w:rsid w:val="005C0D28"/>
    <w:rsid w:val="005C1ADC"/>
    <w:rsid w:val="005C2CCF"/>
    <w:rsid w:val="005C5BEA"/>
    <w:rsid w:val="005C5FF1"/>
    <w:rsid w:val="005C6E3E"/>
    <w:rsid w:val="005C7473"/>
    <w:rsid w:val="005D172A"/>
    <w:rsid w:val="005D3C84"/>
    <w:rsid w:val="005D483D"/>
    <w:rsid w:val="005D4FB4"/>
    <w:rsid w:val="005D5320"/>
    <w:rsid w:val="005D53B3"/>
    <w:rsid w:val="005D694B"/>
    <w:rsid w:val="005E110B"/>
    <w:rsid w:val="005E2E7B"/>
    <w:rsid w:val="005E326A"/>
    <w:rsid w:val="005E383D"/>
    <w:rsid w:val="005E59EA"/>
    <w:rsid w:val="005E5A48"/>
    <w:rsid w:val="005E5EF6"/>
    <w:rsid w:val="005E6C62"/>
    <w:rsid w:val="005F01A4"/>
    <w:rsid w:val="005F1113"/>
    <w:rsid w:val="005F1FFB"/>
    <w:rsid w:val="005F2B40"/>
    <w:rsid w:val="005F330A"/>
    <w:rsid w:val="005F6912"/>
    <w:rsid w:val="00602FB0"/>
    <w:rsid w:val="006033BF"/>
    <w:rsid w:val="00603564"/>
    <w:rsid w:val="00604208"/>
    <w:rsid w:val="00605C5D"/>
    <w:rsid w:val="00605E29"/>
    <w:rsid w:val="0060754D"/>
    <w:rsid w:val="00610C37"/>
    <w:rsid w:val="00611CBE"/>
    <w:rsid w:val="0061227C"/>
    <w:rsid w:val="00612308"/>
    <w:rsid w:val="00612705"/>
    <w:rsid w:val="006129F4"/>
    <w:rsid w:val="006137D6"/>
    <w:rsid w:val="00614B89"/>
    <w:rsid w:val="006159CD"/>
    <w:rsid w:val="006167E7"/>
    <w:rsid w:val="00620DF2"/>
    <w:rsid w:val="00621DB0"/>
    <w:rsid w:val="0062406B"/>
    <w:rsid w:val="00625D25"/>
    <w:rsid w:val="006304BB"/>
    <w:rsid w:val="006312CE"/>
    <w:rsid w:val="00633B6D"/>
    <w:rsid w:val="00634186"/>
    <w:rsid w:val="00635504"/>
    <w:rsid w:val="006368B3"/>
    <w:rsid w:val="0063694E"/>
    <w:rsid w:val="00637439"/>
    <w:rsid w:val="00637CAE"/>
    <w:rsid w:val="00641D34"/>
    <w:rsid w:val="00642532"/>
    <w:rsid w:val="006430FC"/>
    <w:rsid w:val="00645A14"/>
    <w:rsid w:val="00645F7B"/>
    <w:rsid w:val="006465DB"/>
    <w:rsid w:val="0064745D"/>
    <w:rsid w:val="00651FE7"/>
    <w:rsid w:val="0065230C"/>
    <w:rsid w:val="006556E6"/>
    <w:rsid w:val="00660542"/>
    <w:rsid w:val="00661AD3"/>
    <w:rsid w:val="006624D0"/>
    <w:rsid w:val="00662F6E"/>
    <w:rsid w:val="00664AE8"/>
    <w:rsid w:val="00664B0C"/>
    <w:rsid w:val="00664CE8"/>
    <w:rsid w:val="00666EF2"/>
    <w:rsid w:val="00666FE2"/>
    <w:rsid w:val="00673F9E"/>
    <w:rsid w:val="006742AF"/>
    <w:rsid w:val="00674B78"/>
    <w:rsid w:val="00675CE6"/>
    <w:rsid w:val="00680CBB"/>
    <w:rsid w:val="006823C3"/>
    <w:rsid w:val="00682C30"/>
    <w:rsid w:val="0069131C"/>
    <w:rsid w:val="006917E0"/>
    <w:rsid w:val="00691DC4"/>
    <w:rsid w:val="00692E4F"/>
    <w:rsid w:val="00694332"/>
    <w:rsid w:val="006954F9"/>
    <w:rsid w:val="00696630"/>
    <w:rsid w:val="006966B4"/>
    <w:rsid w:val="006970FD"/>
    <w:rsid w:val="006A2383"/>
    <w:rsid w:val="006A3029"/>
    <w:rsid w:val="006A58C6"/>
    <w:rsid w:val="006A6F28"/>
    <w:rsid w:val="006A7870"/>
    <w:rsid w:val="006B2076"/>
    <w:rsid w:val="006B2547"/>
    <w:rsid w:val="006B2CAA"/>
    <w:rsid w:val="006B495F"/>
    <w:rsid w:val="006B53AE"/>
    <w:rsid w:val="006C0C08"/>
    <w:rsid w:val="006C1CAC"/>
    <w:rsid w:val="006C2091"/>
    <w:rsid w:val="006C491B"/>
    <w:rsid w:val="006C4B37"/>
    <w:rsid w:val="006C5246"/>
    <w:rsid w:val="006C555B"/>
    <w:rsid w:val="006C5560"/>
    <w:rsid w:val="006C5C98"/>
    <w:rsid w:val="006C5E8C"/>
    <w:rsid w:val="006C70D6"/>
    <w:rsid w:val="006C7107"/>
    <w:rsid w:val="006C7E3E"/>
    <w:rsid w:val="006D09F5"/>
    <w:rsid w:val="006D1429"/>
    <w:rsid w:val="006D1B0E"/>
    <w:rsid w:val="006D3390"/>
    <w:rsid w:val="006D5E86"/>
    <w:rsid w:val="006D79B9"/>
    <w:rsid w:val="006E2FA1"/>
    <w:rsid w:val="006E360A"/>
    <w:rsid w:val="006E5373"/>
    <w:rsid w:val="006E6B7A"/>
    <w:rsid w:val="006E7AC3"/>
    <w:rsid w:val="006F0133"/>
    <w:rsid w:val="006F0732"/>
    <w:rsid w:val="006F2CAA"/>
    <w:rsid w:val="006F61AD"/>
    <w:rsid w:val="006F7303"/>
    <w:rsid w:val="006F7D92"/>
    <w:rsid w:val="00700A3B"/>
    <w:rsid w:val="00701B54"/>
    <w:rsid w:val="00702E9E"/>
    <w:rsid w:val="007031AC"/>
    <w:rsid w:val="007045F1"/>
    <w:rsid w:val="007058BE"/>
    <w:rsid w:val="00706144"/>
    <w:rsid w:val="00706C21"/>
    <w:rsid w:val="00706EE4"/>
    <w:rsid w:val="00710A9E"/>
    <w:rsid w:val="0071373D"/>
    <w:rsid w:val="0071436D"/>
    <w:rsid w:val="00714E54"/>
    <w:rsid w:val="00715C43"/>
    <w:rsid w:val="00716009"/>
    <w:rsid w:val="00716FCA"/>
    <w:rsid w:val="007173C1"/>
    <w:rsid w:val="00717D7D"/>
    <w:rsid w:val="007209AF"/>
    <w:rsid w:val="00720CF6"/>
    <w:rsid w:val="007228D9"/>
    <w:rsid w:val="00727747"/>
    <w:rsid w:val="0073000D"/>
    <w:rsid w:val="00730AC8"/>
    <w:rsid w:val="007334E6"/>
    <w:rsid w:val="0073418B"/>
    <w:rsid w:val="00735037"/>
    <w:rsid w:val="00735D85"/>
    <w:rsid w:val="007370F1"/>
    <w:rsid w:val="007375AD"/>
    <w:rsid w:val="00737FEA"/>
    <w:rsid w:val="007411AE"/>
    <w:rsid w:val="00742845"/>
    <w:rsid w:val="00742D4B"/>
    <w:rsid w:val="00744B5B"/>
    <w:rsid w:val="00745461"/>
    <w:rsid w:val="00745B4F"/>
    <w:rsid w:val="00747663"/>
    <w:rsid w:val="00747F29"/>
    <w:rsid w:val="0075011B"/>
    <w:rsid w:val="00753C4C"/>
    <w:rsid w:val="007550C0"/>
    <w:rsid w:val="00755ADC"/>
    <w:rsid w:val="0075642E"/>
    <w:rsid w:val="00757469"/>
    <w:rsid w:val="00757A5C"/>
    <w:rsid w:val="0076070D"/>
    <w:rsid w:val="00761243"/>
    <w:rsid w:val="00761E1C"/>
    <w:rsid w:val="007624A1"/>
    <w:rsid w:val="0076292F"/>
    <w:rsid w:val="00766CCB"/>
    <w:rsid w:val="0077499A"/>
    <w:rsid w:val="0077654D"/>
    <w:rsid w:val="00776EC5"/>
    <w:rsid w:val="00777710"/>
    <w:rsid w:val="00781863"/>
    <w:rsid w:val="007822B6"/>
    <w:rsid w:val="0078258C"/>
    <w:rsid w:val="007864E7"/>
    <w:rsid w:val="00786D1E"/>
    <w:rsid w:val="00792DCC"/>
    <w:rsid w:val="0079308D"/>
    <w:rsid w:val="007943B8"/>
    <w:rsid w:val="007947FA"/>
    <w:rsid w:val="00795852"/>
    <w:rsid w:val="00795F6E"/>
    <w:rsid w:val="00796E38"/>
    <w:rsid w:val="00797110"/>
    <w:rsid w:val="007A045A"/>
    <w:rsid w:val="007A0CA1"/>
    <w:rsid w:val="007A2114"/>
    <w:rsid w:val="007A4443"/>
    <w:rsid w:val="007A462A"/>
    <w:rsid w:val="007A4E77"/>
    <w:rsid w:val="007A5423"/>
    <w:rsid w:val="007A60DA"/>
    <w:rsid w:val="007A74F5"/>
    <w:rsid w:val="007A77F7"/>
    <w:rsid w:val="007B0899"/>
    <w:rsid w:val="007B6898"/>
    <w:rsid w:val="007B6BC2"/>
    <w:rsid w:val="007C13C8"/>
    <w:rsid w:val="007C2F48"/>
    <w:rsid w:val="007C7C61"/>
    <w:rsid w:val="007D1697"/>
    <w:rsid w:val="007D19FD"/>
    <w:rsid w:val="007D2040"/>
    <w:rsid w:val="007D567A"/>
    <w:rsid w:val="007D608A"/>
    <w:rsid w:val="007D60DA"/>
    <w:rsid w:val="007D664E"/>
    <w:rsid w:val="007D66F1"/>
    <w:rsid w:val="007D714A"/>
    <w:rsid w:val="007D7540"/>
    <w:rsid w:val="007D7B35"/>
    <w:rsid w:val="007D7C0F"/>
    <w:rsid w:val="007E0817"/>
    <w:rsid w:val="007E1095"/>
    <w:rsid w:val="007E1F73"/>
    <w:rsid w:val="007E29FE"/>
    <w:rsid w:val="007E2A06"/>
    <w:rsid w:val="007E43B9"/>
    <w:rsid w:val="007E499F"/>
    <w:rsid w:val="007E4B64"/>
    <w:rsid w:val="007E5374"/>
    <w:rsid w:val="007F0722"/>
    <w:rsid w:val="007F231D"/>
    <w:rsid w:val="007F24A3"/>
    <w:rsid w:val="007F28C0"/>
    <w:rsid w:val="007F33B7"/>
    <w:rsid w:val="007F3CC5"/>
    <w:rsid w:val="007F40FE"/>
    <w:rsid w:val="007F5549"/>
    <w:rsid w:val="007F5D42"/>
    <w:rsid w:val="007F6FE6"/>
    <w:rsid w:val="007F794A"/>
    <w:rsid w:val="00802F0D"/>
    <w:rsid w:val="008034C4"/>
    <w:rsid w:val="008052FB"/>
    <w:rsid w:val="00807198"/>
    <w:rsid w:val="008100D8"/>
    <w:rsid w:val="008101A3"/>
    <w:rsid w:val="00815750"/>
    <w:rsid w:val="00817876"/>
    <w:rsid w:val="0082085F"/>
    <w:rsid w:val="00821F60"/>
    <w:rsid w:val="00823BFA"/>
    <w:rsid w:val="008249EB"/>
    <w:rsid w:val="00824B71"/>
    <w:rsid w:val="00824BE7"/>
    <w:rsid w:val="00825015"/>
    <w:rsid w:val="00826160"/>
    <w:rsid w:val="0082746D"/>
    <w:rsid w:val="00827F84"/>
    <w:rsid w:val="00834869"/>
    <w:rsid w:val="00836A12"/>
    <w:rsid w:val="00836CE8"/>
    <w:rsid w:val="00837541"/>
    <w:rsid w:val="00837682"/>
    <w:rsid w:val="00840B1F"/>
    <w:rsid w:val="00840F5E"/>
    <w:rsid w:val="00841144"/>
    <w:rsid w:val="00841370"/>
    <w:rsid w:val="00841EBE"/>
    <w:rsid w:val="008431D0"/>
    <w:rsid w:val="008434CB"/>
    <w:rsid w:val="00844042"/>
    <w:rsid w:val="008452CE"/>
    <w:rsid w:val="00847C43"/>
    <w:rsid w:val="00850CBC"/>
    <w:rsid w:val="008522C6"/>
    <w:rsid w:val="0085237F"/>
    <w:rsid w:val="00854972"/>
    <w:rsid w:val="008568A5"/>
    <w:rsid w:val="008569D9"/>
    <w:rsid w:val="00857162"/>
    <w:rsid w:val="008572D7"/>
    <w:rsid w:val="0086064B"/>
    <w:rsid w:val="00863040"/>
    <w:rsid w:val="00864EC6"/>
    <w:rsid w:val="00866DCA"/>
    <w:rsid w:val="00867C31"/>
    <w:rsid w:val="00871B3A"/>
    <w:rsid w:val="00872AB4"/>
    <w:rsid w:val="00873F9F"/>
    <w:rsid w:val="008773F5"/>
    <w:rsid w:val="00877721"/>
    <w:rsid w:val="00877F11"/>
    <w:rsid w:val="008853CD"/>
    <w:rsid w:val="008855D4"/>
    <w:rsid w:val="00885C9B"/>
    <w:rsid w:val="008867AD"/>
    <w:rsid w:val="008903A3"/>
    <w:rsid w:val="008917FD"/>
    <w:rsid w:val="00892734"/>
    <w:rsid w:val="00892A30"/>
    <w:rsid w:val="008932D8"/>
    <w:rsid w:val="00895125"/>
    <w:rsid w:val="00895501"/>
    <w:rsid w:val="008967EB"/>
    <w:rsid w:val="008A1BDE"/>
    <w:rsid w:val="008A29C0"/>
    <w:rsid w:val="008A3ACC"/>
    <w:rsid w:val="008A4EDE"/>
    <w:rsid w:val="008A5880"/>
    <w:rsid w:val="008A5B46"/>
    <w:rsid w:val="008A5E2F"/>
    <w:rsid w:val="008A7482"/>
    <w:rsid w:val="008B0648"/>
    <w:rsid w:val="008B0B84"/>
    <w:rsid w:val="008B1EF6"/>
    <w:rsid w:val="008B1F7A"/>
    <w:rsid w:val="008B62C5"/>
    <w:rsid w:val="008B737E"/>
    <w:rsid w:val="008B7C4B"/>
    <w:rsid w:val="008B7FF5"/>
    <w:rsid w:val="008C149A"/>
    <w:rsid w:val="008C1F5B"/>
    <w:rsid w:val="008C3079"/>
    <w:rsid w:val="008C3EAF"/>
    <w:rsid w:val="008C3ED9"/>
    <w:rsid w:val="008D0253"/>
    <w:rsid w:val="008D232F"/>
    <w:rsid w:val="008D239F"/>
    <w:rsid w:val="008D3147"/>
    <w:rsid w:val="008D31B2"/>
    <w:rsid w:val="008D396E"/>
    <w:rsid w:val="008D3B1C"/>
    <w:rsid w:val="008D3B48"/>
    <w:rsid w:val="008D4B8A"/>
    <w:rsid w:val="008D50BC"/>
    <w:rsid w:val="008D688C"/>
    <w:rsid w:val="008D77C8"/>
    <w:rsid w:val="008E0881"/>
    <w:rsid w:val="008E0FB3"/>
    <w:rsid w:val="008E304A"/>
    <w:rsid w:val="008E3386"/>
    <w:rsid w:val="008E3405"/>
    <w:rsid w:val="008E369C"/>
    <w:rsid w:val="008E3ACA"/>
    <w:rsid w:val="008E5C59"/>
    <w:rsid w:val="008E5EFE"/>
    <w:rsid w:val="008E706B"/>
    <w:rsid w:val="008E79E0"/>
    <w:rsid w:val="008F0381"/>
    <w:rsid w:val="008F10F2"/>
    <w:rsid w:val="008F1622"/>
    <w:rsid w:val="008F1875"/>
    <w:rsid w:val="008F37A3"/>
    <w:rsid w:val="008F4914"/>
    <w:rsid w:val="008F6481"/>
    <w:rsid w:val="00901D66"/>
    <w:rsid w:val="009030D7"/>
    <w:rsid w:val="00904920"/>
    <w:rsid w:val="00904B01"/>
    <w:rsid w:val="00904B7F"/>
    <w:rsid w:val="0090553C"/>
    <w:rsid w:val="00906167"/>
    <w:rsid w:val="00911EE8"/>
    <w:rsid w:val="00912798"/>
    <w:rsid w:val="0091421B"/>
    <w:rsid w:val="0091484B"/>
    <w:rsid w:val="00915C7F"/>
    <w:rsid w:val="0092162C"/>
    <w:rsid w:val="00922C11"/>
    <w:rsid w:val="009252DB"/>
    <w:rsid w:val="009263F0"/>
    <w:rsid w:val="00930906"/>
    <w:rsid w:val="00931D5D"/>
    <w:rsid w:val="00935411"/>
    <w:rsid w:val="00935502"/>
    <w:rsid w:val="00937758"/>
    <w:rsid w:val="00937ECD"/>
    <w:rsid w:val="0094253C"/>
    <w:rsid w:val="009425AB"/>
    <w:rsid w:val="0094353F"/>
    <w:rsid w:val="0094386F"/>
    <w:rsid w:val="00943877"/>
    <w:rsid w:val="00951ADF"/>
    <w:rsid w:val="009559AD"/>
    <w:rsid w:val="00956961"/>
    <w:rsid w:val="00956A98"/>
    <w:rsid w:val="00957000"/>
    <w:rsid w:val="009604C5"/>
    <w:rsid w:val="009627C1"/>
    <w:rsid w:val="00963517"/>
    <w:rsid w:val="00963572"/>
    <w:rsid w:val="00964622"/>
    <w:rsid w:val="00964A7E"/>
    <w:rsid w:val="00965733"/>
    <w:rsid w:val="0096578F"/>
    <w:rsid w:val="009667B6"/>
    <w:rsid w:val="009675CB"/>
    <w:rsid w:val="009715E6"/>
    <w:rsid w:val="00972F1E"/>
    <w:rsid w:val="009732E3"/>
    <w:rsid w:val="009770CE"/>
    <w:rsid w:val="00977115"/>
    <w:rsid w:val="0097767C"/>
    <w:rsid w:val="00980218"/>
    <w:rsid w:val="009808B1"/>
    <w:rsid w:val="00980D31"/>
    <w:rsid w:val="00981511"/>
    <w:rsid w:val="00981752"/>
    <w:rsid w:val="00981CCA"/>
    <w:rsid w:val="009859DC"/>
    <w:rsid w:val="00986881"/>
    <w:rsid w:val="009875A6"/>
    <w:rsid w:val="009906B2"/>
    <w:rsid w:val="00993450"/>
    <w:rsid w:val="0099412B"/>
    <w:rsid w:val="0099502C"/>
    <w:rsid w:val="0099504B"/>
    <w:rsid w:val="00996247"/>
    <w:rsid w:val="0099668B"/>
    <w:rsid w:val="0099765B"/>
    <w:rsid w:val="00997773"/>
    <w:rsid w:val="00997A98"/>
    <w:rsid w:val="009A0908"/>
    <w:rsid w:val="009A0992"/>
    <w:rsid w:val="009A1413"/>
    <w:rsid w:val="009A2159"/>
    <w:rsid w:val="009A32AD"/>
    <w:rsid w:val="009A4041"/>
    <w:rsid w:val="009A603E"/>
    <w:rsid w:val="009A69A7"/>
    <w:rsid w:val="009B1464"/>
    <w:rsid w:val="009B3076"/>
    <w:rsid w:val="009B30A1"/>
    <w:rsid w:val="009B35CC"/>
    <w:rsid w:val="009B5D73"/>
    <w:rsid w:val="009B63FD"/>
    <w:rsid w:val="009B6675"/>
    <w:rsid w:val="009B6EE5"/>
    <w:rsid w:val="009B6FFD"/>
    <w:rsid w:val="009B7C11"/>
    <w:rsid w:val="009C1360"/>
    <w:rsid w:val="009C1C29"/>
    <w:rsid w:val="009C5931"/>
    <w:rsid w:val="009D0003"/>
    <w:rsid w:val="009D0EA2"/>
    <w:rsid w:val="009D1631"/>
    <w:rsid w:val="009D169A"/>
    <w:rsid w:val="009D3916"/>
    <w:rsid w:val="009D4B33"/>
    <w:rsid w:val="009D64BA"/>
    <w:rsid w:val="009E16D4"/>
    <w:rsid w:val="009E24AF"/>
    <w:rsid w:val="009E328D"/>
    <w:rsid w:val="009E3CA8"/>
    <w:rsid w:val="009E4DC5"/>
    <w:rsid w:val="009E5946"/>
    <w:rsid w:val="009E60E3"/>
    <w:rsid w:val="009E67EA"/>
    <w:rsid w:val="009F1293"/>
    <w:rsid w:val="009F1C45"/>
    <w:rsid w:val="009F4B45"/>
    <w:rsid w:val="009F63A1"/>
    <w:rsid w:val="009F6CE8"/>
    <w:rsid w:val="009F7324"/>
    <w:rsid w:val="009F733B"/>
    <w:rsid w:val="009F77EA"/>
    <w:rsid w:val="00A00766"/>
    <w:rsid w:val="00A00A33"/>
    <w:rsid w:val="00A023CA"/>
    <w:rsid w:val="00A029FE"/>
    <w:rsid w:val="00A02EC8"/>
    <w:rsid w:val="00A02F46"/>
    <w:rsid w:val="00A04959"/>
    <w:rsid w:val="00A05EFE"/>
    <w:rsid w:val="00A06CE7"/>
    <w:rsid w:val="00A06FFF"/>
    <w:rsid w:val="00A104CD"/>
    <w:rsid w:val="00A10DD3"/>
    <w:rsid w:val="00A113A2"/>
    <w:rsid w:val="00A138B7"/>
    <w:rsid w:val="00A14086"/>
    <w:rsid w:val="00A14134"/>
    <w:rsid w:val="00A14158"/>
    <w:rsid w:val="00A14173"/>
    <w:rsid w:val="00A14E0C"/>
    <w:rsid w:val="00A15263"/>
    <w:rsid w:val="00A15FA0"/>
    <w:rsid w:val="00A169BA"/>
    <w:rsid w:val="00A16F15"/>
    <w:rsid w:val="00A17743"/>
    <w:rsid w:val="00A17F28"/>
    <w:rsid w:val="00A20972"/>
    <w:rsid w:val="00A23299"/>
    <w:rsid w:val="00A249FA"/>
    <w:rsid w:val="00A26C7B"/>
    <w:rsid w:val="00A31295"/>
    <w:rsid w:val="00A328A5"/>
    <w:rsid w:val="00A33F46"/>
    <w:rsid w:val="00A3447A"/>
    <w:rsid w:val="00A36ED4"/>
    <w:rsid w:val="00A4169D"/>
    <w:rsid w:val="00A41E04"/>
    <w:rsid w:val="00A42AC2"/>
    <w:rsid w:val="00A450B2"/>
    <w:rsid w:val="00A458E9"/>
    <w:rsid w:val="00A45D8F"/>
    <w:rsid w:val="00A46336"/>
    <w:rsid w:val="00A46F95"/>
    <w:rsid w:val="00A47D98"/>
    <w:rsid w:val="00A528DA"/>
    <w:rsid w:val="00A5483C"/>
    <w:rsid w:val="00A56100"/>
    <w:rsid w:val="00A562FE"/>
    <w:rsid w:val="00A569E9"/>
    <w:rsid w:val="00A56AC5"/>
    <w:rsid w:val="00A56FE1"/>
    <w:rsid w:val="00A57493"/>
    <w:rsid w:val="00A57668"/>
    <w:rsid w:val="00A6002A"/>
    <w:rsid w:val="00A64EFA"/>
    <w:rsid w:val="00A67456"/>
    <w:rsid w:val="00A70E5B"/>
    <w:rsid w:val="00A71AD0"/>
    <w:rsid w:val="00A7776C"/>
    <w:rsid w:val="00A80797"/>
    <w:rsid w:val="00A80A5B"/>
    <w:rsid w:val="00A80E2F"/>
    <w:rsid w:val="00A81558"/>
    <w:rsid w:val="00A81D70"/>
    <w:rsid w:val="00A835D1"/>
    <w:rsid w:val="00A83F28"/>
    <w:rsid w:val="00A8730F"/>
    <w:rsid w:val="00A8785B"/>
    <w:rsid w:val="00A87A6D"/>
    <w:rsid w:val="00A87F0D"/>
    <w:rsid w:val="00A9001F"/>
    <w:rsid w:val="00A91955"/>
    <w:rsid w:val="00A9215D"/>
    <w:rsid w:val="00A92249"/>
    <w:rsid w:val="00A934EE"/>
    <w:rsid w:val="00A93E04"/>
    <w:rsid w:val="00A93E7B"/>
    <w:rsid w:val="00A97C0E"/>
    <w:rsid w:val="00AA0FFD"/>
    <w:rsid w:val="00AA2C9B"/>
    <w:rsid w:val="00AA2D3B"/>
    <w:rsid w:val="00AA3ABB"/>
    <w:rsid w:val="00AA4F23"/>
    <w:rsid w:val="00AA5701"/>
    <w:rsid w:val="00AA6328"/>
    <w:rsid w:val="00AA7900"/>
    <w:rsid w:val="00AB1C36"/>
    <w:rsid w:val="00AB4947"/>
    <w:rsid w:val="00AB4C19"/>
    <w:rsid w:val="00AB54B3"/>
    <w:rsid w:val="00AB6451"/>
    <w:rsid w:val="00AC10EF"/>
    <w:rsid w:val="00AC1128"/>
    <w:rsid w:val="00AC21AD"/>
    <w:rsid w:val="00AC3234"/>
    <w:rsid w:val="00AC377C"/>
    <w:rsid w:val="00AC40EA"/>
    <w:rsid w:val="00AC5EFE"/>
    <w:rsid w:val="00AC7B27"/>
    <w:rsid w:val="00AD2AEE"/>
    <w:rsid w:val="00AD2DB5"/>
    <w:rsid w:val="00AD4389"/>
    <w:rsid w:val="00AD52E3"/>
    <w:rsid w:val="00AD5B00"/>
    <w:rsid w:val="00AD6A76"/>
    <w:rsid w:val="00AD6AE2"/>
    <w:rsid w:val="00AD7127"/>
    <w:rsid w:val="00AD75C4"/>
    <w:rsid w:val="00AE1279"/>
    <w:rsid w:val="00AE17CA"/>
    <w:rsid w:val="00AE25A0"/>
    <w:rsid w:val="00AE2C65"/>
    <w:rsid w:val="00AE3007"/>
    <w:rsid w:val="00AE6D86"/>
    <w:rsid w:val="00AE7086"/>
    <w:rsid w:val="00AE7382"/>
    <w:rsid w:val="00AF0D2C"/>
    <w:rsid w:val="00AF186F"/>
    <w:rsid w:val="00AF4921"/>
    <w:rsid w:val="00AF665D"/>
    <w:rsid w:val="00AF6957"/>
    <w:rsid w:val="00AF7A12"/>
    <w:rsid w:val="00B007F9"/>
    <w:rsid w:val="00B063A8"/>
    <w:rsid w:val="00B068BD"/>
    <w:rsid w:val="00B076CF"/>
    <w:rsid w:val="00B07950"/>
    <w:rsid w:val="00B07DAF"/>
    <w:rsid w:val="00B103F5"/>
    <w:rsid w:val="00B113DB"/>
    <w:rsid w:val="00B11627"/>
    <w:rsid w:val="00B123AB"/>
    <w:rsid w:val="00B132B0"/>
    <w:rsid w:val="00B13D63"/>
    <w:rsid w:val="00B14B1F"/>
    <w:rsid w:val="00B1733C"/>
    <w:rsid w:val="00B17D39"/>
    <w:rsid w:val="00B17FC0"/>
    <w:rsid w:val="00B20934"/>
    <w:rsid w:val="00B219FB"/>
    <w:rsid w:val="00B2238E"/>
    <w:rsid w:val="00B22FC4"/>
    <w:rsid w:val="00B250A3"/>
    <w:rsid w:val="00B2520B"/>
    <w:rsid w:val="00B270DC"/>
    <w:rsid w:val="00B3001F"/>
    <w:rsid w:val="00B30967"/>
    <w:rsid w:val="00B32516"/>
    <w:rsid w:val="00B32651"/>
    <w:rsid w:val="00B33105"/>
    <w:rsid w:val="00B34D53"/>
    <w:rsid w:val="00B3678F"/>
    <w:rsid w:val="00B40E2F"/>
    <w:rsid w:val="00B41C91"/>
    <w:rsid w:val="00B42F79"/>
    <w:rsid w:val="00B442EF"/>
    <w:rsid w:val="00B45015"/>
    <w:rsid w:val="00B50156"/>
    <w:rsid w:val="00B50525"/>
    <w:rsid w:val="00B50E75"/>
    <w:rsid w:val="00B52BAE"/>
    <w:rsid w:val="00B53716"/>
    <w:rsid w:val="00B541E9"/>
    <w:rsid w:val="00B57A92"/>
    <w:rsid w:val="00B62EC4"/>
    <w:rsid w:val="00B63F31"/>
    <w:rsid w:val="00B64237"/>
    <w:rsid w:val="00B650C2"/>
    <w:rsid w:val="00B66214"/>
    <w:rsid w:val="00B6675D"/>
    <w:rsid w:val="00B706B6"/>
    <w:rsid w:val="00B70907"/>
    <w:rsid w:val="00B70E57"/>
    <w:rsid w:val="00B7231A"/>
    <w:rsid w:val="00B726D4"/>
    <w:rsid w:val="00B73125"/>
    <w:rsid w:val="00B752E4"/>
    <w:rsid w:val="00B7712F"/>
    <w:rsid w:val="00B81072"/>
    <w:rsid w:val="00B81B80"/>
    <w:rsid w:val="00B81DC2"/>
    <w:rsid w:val="00B83AB6"/>
    <w:rsid w:val="00B86B9E"/>
    <w:rsid w:val="00B877E7"/>
    <w:rsid w:val="00B9166F"/>
    <w:rsid w:val="00B9231A"/>
    <w:rsid w:val="00B935D0"/>
    <w:rsid w:val="00BA11B6"/>
    <w:rsid w:val="00BA19C0"/>
    <w:rsid w:val="00BA1D71"/>
    <w:rsid w:val="00BA1FF5"/>
    <w:rsid w:val="00BA24A8"/>
    <w:rsid w:val="00BA2E73"/>
    <w:rsid w:val="00BA33BF"/>
    <w:rsid w:val="00BA3829"/>
    <w:rsid w:val="00BA48F6"/>
    <w:rsid w:val="00BA7E3B"/>
    <w:rsid w:val="00BB0E43"/>
    <w:rsid w:val="00BB1BB4"/>
    <w:rsid w:val="00BB2F15"/>
    <w:rsid w:val="00BB3A71"/>
    <w:rsid w:val="00BB53ED"/>
    <w:rsid w:val="00BC0E8E"/>
    <w:rsid w:val="00BC3F71"/>
    <w:rsid w:val="00BC5402"/>
    <w:rsid w:val="00BC5D82"/>
    <w:rsid w:val="00BC6A98"/>
    <w:rsid w:val="00BC7701"/>
    <w:rsid w:val="00BC7F2F"/>
    <w:rsid w:val="00BD120C"/>
    <w:rsid w:val="00BD21CC"/>
    <w:rsid w:val="00BD321E"/>
    <w:rsid w:val="00BD32BD"/>
    <w:rsid w:val="00BD3FC0"/>
    <w:rsid w:val="00BD4DA8"/>
    <w:rsid w:val="00BD5F4D"/>
    <w:rsid w:val="00BE0DB8"/>
    <w:rsid w:val="00BE0DF2"/>
    <w:rsid w:val="00BE25F3"/>
    <w:rsid w:val="00BE26C7"/>
    <w:rsid w:val="00BE2DA1"/>
    <w:rsid w:val="00BE47FD"/>
    <w:rsid w:val="00BE5CD6"/>
    <w:rsid w:val="00BE7434"/>
    <w:rsid w:val="00BE7CC4"/>
    <w:rsid w:val="00BF0F23"/>
    <w:rsid w:val="00BF2A89"/>
    <w:rsid w:val="00BF2F33"/>
    <w:rsid w:val="00BF3E65"/>
    <w:rsid w:val="00BF3EC5"/>
    <w:rsid w:val="00BF3ED7"/>
    <w:rsid w:val="00BF40C0"/>
    <w:rsid w:val="00BF4C22"/>
    <w:rsid w:val="00BF5C75"/>
    <w:rsid w:val="00BF786F"/>
    <w:rsid w:val="00C0089E"/>
    <w:rsid w:val="00C01DB8"/>
    <w:rsid w:val="00C0290D"/>
    <w:rsid w:val="00C03867"/>
    <w:rsid w:val="00C05249"/>
    <w:rsid w:val="00C07384"/>
    <w:rsid w:val="00C128FD"/>
    <w:rsid w:val="00C12D2D"/>
    <w:rsid w:val="00C1370F"/>
    <w:rsid w:val="00C15930"/>
    <w:rsid w:val="00C17823"/>
    <w:rsid w:val="00C21A93"/>
    <w:rsid w:val="00C2251B"/>
    <w:rsid w:val="00C22A9F"/>
    <w:rsid w:val="00C22BD4"/>
    <w:rsid w:val="00C247BD"/>
    <w:rsid w:val="00C25A84"/>
    <w:rsid w:val="00C267CA"/>
    <w:rsid w:val="00C270FF"/>
    <w:rsid w:val="00C3023B"/>
    <w:rsid w:val="00C303DF"/>
    <w:rsid w:val="00C30AF7"/>
    <w:rsid w:val="00C319F3"/>
    <w:rsid w:val="00C33550"/>
    <w:rsid w:val="00C34B76"/>
    <w:rsid w:val="00C41138"/>
    <w:rsid w:val="00C41615"/>
    <w:rsid w:val="00C41D5A"/>
    <w:rsid w:val="00C4267F"/>
    <w:rsid w:val="00C45625"/>
    <w:rsid w:val="00C458BA"/>
    <w:rsid w:val="00C475E2"/>
    <w:rsid w:val="00C53973"/>
    <w:rsid w:val="00C54445"/>
    <w:rsid w:val="00C54963"/>
    <w:rsid w:val="00C5562A"/>
    <w:rsid w:val="00C56D3F"/>
    <w:rsid w:val="00C56F39"/>
    <w:rsid w:val="00C61FB7"/>
    <w:rsid w:val="00C63826"/>
    <w:rsid w:val="00C64C09"/>
    <w:rsid w:val="00C65318"/>
    <w:rsid w:val="00C668C2"/>
    <w:rsid w:val="00C71A26"/>
    <w:rsid w:val="00C72461"/>
    <w:rsid w:val="00C72B79"/>
    <w:rsid w:val="00C732FD"/>
    <w:rsid w:val="00C73604"/>
    <w:rsid w:val="00C755D1"/>
    <w:rsid w:val="00C75B5F"/>
    <w:rsid w:val="00C811C1"/>
    <w:rsid w:val="00C82501"/>
    <w:rsid w:val="00C82B80"/>
    <w:rsid w:val="00C84721"/>
    <w:rsid w:val="00C85886"/>
    <w:rsid w:val="00C8656B"/>
    <w:rsid w:val="00C875E3"/>
    <w:rsid w:val="00C87A56"/>
    <w:rsid w:val="00C91E88"/>
    <w:rsid w:val="00C934B5"/>
    <w:rsid w:val="00C935E3"/>
    <w:rsid w:val="00C93D33"/>
    <w:rsid w:val="00C965F7"/>
    <w:rsid w:val="00CA01CE"/>
    <w:rsid w:val="00CA2FAF"/>
    <w:rsid w:val="00CA3458"/>
    <w:rsid w:val="00CA537D"/>
    <w:rsid w:val="00CA577E"/>
    <w:rsid w:val="00CA5D12"/>
    <w:rsid w:val="00CA770B"/>
    <w:rsid w:val="00CA7CB0"/>
    <w:rsid w:val="00CB2787"/>
    <w:rsid w:val="00CB2A1C"/>
    <w:rsid w:val="00CB3A54"/>
    <w:rsid w:val="00CB5016"/>
    <w:rsid w:val="00CB54D9"/>
    <w:rsid w:val="00CB55B5"/>
    <w:rsid w:val="00CB6C81"/>
    <w:rsid w:val="00CB7D6A"/>
    <w:rsid w:val="00CC11BC"/>
    <w:rsid w:val="00CC32CA"/>
    <w:rsid w:val="00CC469F"/>
    <w:rsid w:val="00CC46F6"/>
    <w:rsid w:val="00CC4816"/>
    <w:rsid w:val="00CC58D3"/>
    <w:rsid w:val="00CC6745"/>
    <w:rsid w:val="00CD01F7"/>
    <w:rsid w:val="00CD1ED3"/>
    <w:rsid w:val="00CD2F9A"/>
    <w:rsid w:val="00CD4A28"/>
    <w:rsid w:val="00CD4B98"/>
    <w:rsid w:val="00CD618E"/>
    <w:rsid w:val="00CD6641"/>
    <w:rsid w:val="00CE1231"/>
    <w:rsid w:val="00CE126D"/>
    <w:rsid w:val="00CE22F4"/>
    <w:rsid w:val="00CE2DD9"/>
    <w:rsid w:val="00CE556D"/>
    <w:rsid w:val="00CE6972"/>
    <w:rsid w:val="00CF05AB"/>
    <w:rsid w:val="00CF57F6"/>
    <w:rsid w:val="00CF6B84"/>
    <w:rsid w:val="00D00B26"/>
    <w:rsid w:val="00D00FE4"/>
    <w:rsid w:val="00D015F0"/>
    <w:rsid w:val="00D043B7"/>
    <w:rsid w:val="00D073E5"/>
    <w:rsid w:val="00D11A3D"/>
    <w:rsid w:val="00D13CB8"/>
    <w:rsid w:val="00D13DB2"/>
    <w:rsid w:val="00D15BA9"/>
    <w:rsid w:val="00D16655"/>
    <w:rsid w:val="00D17709"/>
    <w:rsid w:val="00D20AC5"/>
    <w:rsid w:val="00D2160B"/>
    <w:rsid w:val="00D2542D"/>
    <w:rsid w:val="00D25529"/>
    <w:rsid w:val="00D26801"/>
    <w:rsid w:val="00D308A3"/>
    <w:rsid w:val="00D37859"/>
    <w:rsid w:val="00D413CC"/>
    <w:rsid w:val="00D42015"/>
    <w:rsid w:val="00D424EE"/>
    <w:rsid w:val="00D432CE"/>
    <w:rsid w:val="00D43C6B"/>
    <w:rsid w:val="00D454D4"/>
    <w:rsid w:val="00D467A8"/>
    <w:rsid w:val="00D54390"/>
    <w:rsid w:val="00D54A0B"/>
    <w:rsid w:val="00D54E1C"/>
    <w:rsid w:val="00D55006"/>
    <w:rsid w:val="00D55287"/>
    <w:rsid w:val="00D55373"/>
    <w:rsid w:val="00D57F55"/>
    <w:rsid w:val="00D6138D"/>
    <w:rsid w:val="00D627E5"/>
    <w:rsid w:val="00D63C8E"/>
    <w:rsid w:val="00D6416A"/>
    <w:rsid w:val="00D66CEC"/>
    <w:rsid w:val="00D66F3E"/>
    <w:rsid w:val="00D72235"/>
    <w:rsid w:val="00D724B8"/>
    <w:rsid w:val="00D72EF5"/>
    <w:rsid w:val="00D74521"/>
    <w:rsid w:val="00D762A0"/>
    <w:rsid w:val="00D77464"/>
    <w:rsid w:val="00D77F77"/>
    <w:rsid w:val="00D826E3"/>
    <w:rsid w:val="00D85A4A"/>
    <w:rsid w:val="00D87428"/>
    <w:rsid w:val="00D87B53"/>
    <w:rsid w:val="00D91AED"/>
    <w:rsid w:val="00D92B7C"/>
    <w:rsid w:val="00D95990"/>
    <w:rsid w:val="00D95ECE"/>
    <w:rsid w:val="00D965D3"/>
    <w:rsid w:val="00D96D9A"/>
    <w:rsid w:val="00D97220"/>
    <w:rsid w:val="00D978DF"/>
    <w:rsid w:val="00DA0190"/>
    <w:rsid w:val="00DA248F"/>
    <w:rsid w:val="00DA4AA0"/>
    <w:rsid w:val="00DA50F1"/>
    <w:rsid w:val="00DA5B01"/>
    <w:rsid w:val="00DA5DA7"/>
    <w:rsid w:val="00DB1B77"/>
    <w:rsid w:val="00DB1ECF"/>
    <w:rsid w:val="00DB2018"/>
    <w:rsid w:val="00DB3736"/>
    <w:rsid w:val="00DB491C"/>
    <w:rsid w:val="00DB5829"/>
    <w:rsid w:val="00DB6D8C"/>
    <w:rsid w:val="00DC0B11"/>
    <w:rsid w:val="00DC20AF"/>
    <w:rsid w:val="00DC26D9"/>
    <w:rsid w:val="00DC34E4"/>
    <w:rsid w:val="00DC3C1A"/>
    <w:rsid w:val="00DC4495"/>
    <w:rsid w:val="00DC4CA4"/>
    <w:rsid w:val="00DC5FBD"/>
    <w:rsid w:val="00DC6473"/>
    <w:rsid w:val="00DC6BA5"/>
    <w:rsid w:val="00DD15AE"/>
    <w:rsid w:val="00DD15E1"/>
    <w:rsid w:val="00DD3E3F"/>
    <w:rsid w:val="00DD5D6C"/>
    <w:rsid w:val="00DE055E"/>
    <w:rsid w:val="00DE1F61"/>
    <w:rsid w:val="00DE21AE"/>
    <w:rsid w:val="00DE2386"/>
    <w:rsid w:val="00DE5C3B"/>
    <w:rsid w:val="00DE5E54"/>
    <w:rsid w:val="00DE6925"/>
    <w:rsid w:val="00DF0EF3"/>
    <w:rsid w:val="00DF186A"/>
    <w:rsid w:val="00DF20C8"/>
    <w:rsid w:val="00DF3C45"/>
    <w:rsid w:val="00DF471F"/>
    <w:rsid w:val="00DF5E3F"/>
    <w:rsid w:val="00DF6898"/>
    <w:rsid w:val="00DF6CF3"/>
    <w:rsid w:val="00DF7A57"/>
    <w:rsid w:val="00E00C19"/>
    <w:rsid w:val="00E0105E"/>
    <w:rsid w:val="00E02A38"/>
    <w:rsid w:val="00E02B5E"/>
    <w:rsid w:val="00E031A8"/>
    <w:rsid w:val="00E032FF"/>
    <w:rsid w:val="00E03B30"/>
    <w:rsid w:val="00E03B75"/>
    <w:rsid w:val="00E04417"/>
    <w:rsid w:val="00E06E8C"/>
    <w:rsid w:val="00E075BD"/>
    <w:rsid w:val="00E10DB3"/>
    <w:rsid w:val="00E11B10"/>
    <w:rsid w:val="00E14DEC"/>
    <w:rsid w:val="00E14F34"/>
    <w:rsid w:val="00E15EE1"/>
    <w:rsid w:val="00E16557"/>
    <w:rsid w:val="00E20F18"/>
    <w:rsid w:val="00E2114F"/>
    <w:rsid w:val="00E21CB4"/>
    <w:rsid w:val="00E22BBF"/>
    <w:rsid w:val="00E23422"/>
    <w:rsid w:val="00E240B8"/>
    <w:rsid w:val="00E24AF3"/>
    <w:rsid w:val="00E259D8"/>
    <w:rsid w:val="00E25A6F"/>
    <w:rsid w:val="00E26A2F"/>
    <w:rsid w:val="00E26C5A"/>
    <w:rsid w:val="00E30505"/>
    <w:rsid w:val="00E30CAA"/>
    <w:rsid w:val="00E3253F"/>
    <w:rsid w:val="00E34C1B"/>
    <w:rsid w:val="00E35951"/>
    <w:rsid w:val="00E362B8"/>
    <w:rsid w:val="00E363CD"/>
    <w:rsid w:val="00E41809"/>
    <w:rsid w:val="00E41F46"/>
    <w:rsid w:val="00E423E3"/>
    <w:rsid w:val="00E4311A"/>
    <w:rsid w:val="00E435EE"/>
    <w:rsid w:val="00E44A44"/>
    <w:rsid w:val="00E44B40"/>
    <w:rsid w:val="00E45144"/>
    <w:rsid w:val="00E45444"/>
    <w:rsid w:val="00E4612E"/>
    <w:rsid w:val="00E46BC7"/>
    <w:rsid w:val="00E46CF4"/>
    <w:rsid w:val="00E472E1"/>
    <w:rsid w:val="00E51896"/>
    <w:rsid w:val="00E52585"/>
    <w:rsid w:val="00E52991"/>
    <w:rsid w:val="00E54561"/>
    <w:rsid w:val="00E55679"/>
    <w:rsid w:val="00E55844"/>
    <w:rsid w:val="00E56595"/>
    <w:rsid w:val="00E56946"/>
    <w:rsid w:val="00E573B7"/>
    <w:rsid w:val="00E57AB7"/>
    <w:rsid w:val="00E6137F"/>
    <w:rsid w:val="00E63813"/>
    <w:rsid w:val="00E64345"/>
    <w:rsid w:val="00E644DE"/>
    <w:rsid w:val="00E649FA"/>
    <w:rsid w:val="00E650E6"/>
    <w:rsid w:val="00E65616"/>
    <w:rsid w:val="00E70115"/>
    <w:rsid w:val="00E70A42"/>
    <w:rsid w:val="00E7157A"/>
    <w:rsid w:val="00E720DE"/>
    <w:rsid w:val="00E7259D"/>
    <w:rsid w:val="00E73B01"/>
    <w:rsid w:val="00E740AF"/>
    <w:rsid w:val="00E74108"/>
    <w:rsid w:val="00E772E2"/>
    <w:rsid w:val="00E80AB5"/>
    <w:rsid w:val="00E81C2D"/>
    <w:rsid w:val="00E82B0E"/>
    <w:rsid w:val="00E8522B"/>
    <w:rsid w:val="00E85EB4"/>
    <w:rsid w:val="00E86BD6"/>
    <w:rsid w:val="00E9298F"/>
    <w:rsid w:val="00E946B7"/>
    <w:rsid w:val="00E95E60"/>
    <w:rsid w:val="00E97109"/>
    <w:rsid w:val="00EA12BB"/>
    <w:rsid w:val="00EA1DBE"/>
    <w:rsid w:val="00EA249A"/>
    <w:rsid w:val="00EA3C2D"/>
    <w:rsid w:val="00EA4FC9"/>
    <w:rsid w:val="00EA50DF"/>
    <w:rsid w:val="00EA5D8F"/>
    <w:rsid w:val="00EA644A"/>
    <w:rsid w:val="00EA675D"/>
    <w:rsid w:val="00EA6C99"/>
    <w:rsid w:val="00EA72B1"/>
    <w:rsid w:val="00EA7555"/>
    <w:rsid w:val="00EB0842"/>
    <w:rsid w:val="00EB2B46"/>
    <w:rsid w:val="00EB48B8"/>
    <w:rsid w:val="00EB63D4"/>
    <w:rsid w:val="00EB695F"/>
    <w:rsid w:val="00EB74DA"/>
    <w:rsid w:val="00EC089D"/>
    <w:rsid w:val="00EC109A"/>
    <w:rsid w:val="00EC18C6"/>
    <w:rsid w:val="00EC1FC3"/>
    <w:rsid w:val="00EC23B5"/>
    <w:rsid w:val="00EC2AC9"/>
    <w:rsid w:val="00EC411C"/>
    <w:rsid w:val="00EC41DA"/>
    <w:rsid w:val="00EC43D9"/>
    <w:rsid w:val="00EC565A"/>
    <w:rsid w:val="00EC56D1"/>
    <w:rsid w:val="00EC6DB0"/>
    <w:rsid w:val="00ED5B2B"/>
    <w:rsid w:val="00ED68F1"/>
    <w:rsid w:val="00ED690E"/>
    <w:rsid w:val="00ED6F93"/>
    <w:rsid w:val="00ED735A"/>
    <w:rsid w:val="00EE0C6E"/>
    <w:rsid w:val="00EE126F"/>
    <w:rsid w:val="00EE1381"/>
    <w:rsid w:val="00EE29BF"/>
    <w:rsid w:val="00EE3929"/>
    <w:rsid w:val="00EE397F"/>
    <w:rsid w:val="00EE48C8"/>
    <w:rsid w:val="00EF02BD"/>
    <w:rsid w:val="00EF2D22"/>
    <w:rsid w:val="00EF5468"/>
    <w:rsid w:val="00F02724"/>
    <w:rsid w:val="00F045AF"/>
    <w:rsid w:val="00F05831"/>
    <w:rsid w:val="00F05F98"/>
    <w:rsid w:val="00F10360"/>
    <w:rsid w:val="00F11050"/>
    <w:rsid w:val="00F119B6"/>
    <w:rsid w:val="00F138EF"/>
    <w:rsid w:val="00F15612"/>
    <w:rsid w:val="00F16A72"/>
    <w:rsid w:val="00F16C50"/>
    <w:rsid w:val="00F209BE"/>
    <w:rsid w:val="00F227BB"/>
    <w:rsid w:val="00F23E17"/>
    <w:rsid w:val="00F26368"/>
    <w:rsid w:val="00F30775"/>
    <w:rsid w:val="00F3164D"/>
    <w:rsid w:val="00F37766"/>
    <w:rsid w:val="00F400C5"/>
    <w:rsid w:val="00F40233"/>
    <w:rsid w:val="00F4294E"/>
    <w:rsid w:val="00F42B57"/>
    <w:rsid w:val="00F42BA5"/>
    <w:rsid w:val="00F43D2D"/>
    <w:rsid w:val="00F441F4"/>
    <w:rsid w:val="00F44374"/>
    <w:rsid w:val="00F44E88"/>
    <w:rsid w:val="00F45037"/>
    <w:rsid w:val="00F458F2"/>
    <w:rsid w:val="00F513E4"/>
    <w:rsid w:val="00F51853"/>
    <w:rsid w:val="00F52524"/>
    <w:rsid w:val="00F53D6F"/>
    <w:rsid w:val="00F54E10"/>
    <w:rsid w:val="00F55254"/>
    <w:rsid w:val="00F55276"/>
    <w:rsid w:val="00F553A5"/>
    <w:rsid w:val="00F56959"/>
    <w:rsid w:val="00F57B4E"/>
    <w:rsid w:val="00F611CE"/>
    <w:rsid w:val="00F61540"/>
    <w:rsid w:val="00F615EB"/>
    <w:rsid w:val="00F62CD4"/>
    <w:rsid w:val="00F6384E"/>
    <w:rsid w:val="00F6429B"/>
    <w:rsid w:val="00F66548"/>
    <w:rsid w:val="00F66E22"/>
    <w:rsid w:val="00F67C79"/>
    <w:rsid w:val="00F70293"/>
    <w:rsid w:val="00F7214E"/>
    <w:rsid w:val="00F721BB"/>
    <w:rsid w:val="00F73612"/>
    <w:rsid w:val="00F74AE7"/>
    <w:rsid w:val="00F76B5F"/>
    <w:rsid w:val="00F7747A"/>
    <w:rsid w:val="00F8058A"/>
    <w:rsid w:val="00F8135E"/>
    <w:rsid w:val="00F832CA"/>
    <w:rsid w:val="00F8425D"/>
    <w:rsid w:val="00F90D1F"/>
    <w:rsid w:val="00F91793"/>
    <w:rsid w:val="00F93F9B"/>
    <w:rsid w:val="00F97766"/>
    <w:rsid w:val="00FA0258"/>
    <w:rsid w:val="00FA2D29"/>
    <w:rsid w:val="00FA4B11"/>
    <w:rsid w:val="00FA6AA5"/>
    <w:rsid w:val="00FB0864"/>
    <w:rsid w:val="00FB3670"/>
    <w:rsid w:val="00FB3EEB"/>
    <w:rsid w:val="00FB60BE"/>
    <w:rsid w:val="00FC0F3D"/>
    <w:rsid w:val="00FC137D"/>
    <w:rsid w:val="00FC2C32"/>
    <w:rsid w:val="00FC32BD"/>
    <w:rsid w:val="00FC3B5C"/>
    <w:rsid w:val="00FC3D7C"/>
    <w:rsid w:val="00FC4643"/>
    <w:rsid w:val="00FC65CD"/>
    <w:rsid w:val="00FC6C61"/>
    <w:rsid w:val="00FC7243"/>
    <w:rsid w:val="00FD0077"/>
    <w:rsid w:val="00FD00FA"/>
    <w:rsid w:val="00FD2373"/>
    <w:rsid w:val="00FD2A50"/>
    <w:rsid w:val="00FD41CC"/>
    <w:rsid w:val="00FD453C"/>
    <w:rsid w:val="00FD538F"/>
    <w:rsid w:val="00FD6738"/>
    <w:rsid w:val="00FD6D06"/>
    <w:rsid w:val="00FD7843"/>
    <w:rsid w:val="00FE4E46"/>
    <w:rsid w:val="00FE54BE"/>
    <w:rsid w:val="00FE557E"/>
    <w:rsid w:val="00FE5645"/>
    <w:rsid w:val="00FE6349"/>
    <w:rsid w:val="00FF12F7"/>
    <w:rsid w:val="00FF41CE"/>
    <w:rsid w:val="00FF45CC"/>
    <w:rsid w:val="00FF4A4B"/>
    <w:rsid w:val="00FF4B2F"/>
    <w:rsid w:val="00FF4C02"/>
    <w:rsid w:val="00FF7349"/>
    <w:rsid w:val="00FF75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50B86D"/>
  <w15:chartTrackingRefBased/>
  <w15:docId w15:val="{9FFE78DE-2393-42BD-BFF3-5D5953DDD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9239B"/>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0D366D"/>
    <w:pPr>
      <w:keepNext/>
      <w:widowControl w:val="0"/>
      <w:autoSpaceDE w:val="0"/>
      <w:autoSpaceDN w:val="0"/>
      <w:adjustRightInd w:val="0"/>
      <w:jc w:val="center"/>
      <w:outlineLvl w:val="0"/>
    </w:pPr>
    <w:rPr>
      <w:b/>
      <w:bCs/>
      <w:sz w:val="28"/>
      <w:szCs w:val="28"/>
    </w:rPr>
  </w:style>
  <w:style w:type="paragraph" w:styleId="3">
    <w:name w:val="heading 3"/>
    <w:basedOn w:val="a"/>
    <w:next w:val="a"/>
    <w:link w:val="30"/>
    <w:uiPriority w:val="99"/>
    <w:qFormat/>
    <w:rsid w:val="000D366D"/>
    <w:pPr>
      <w:keepNext/>
      <w:widowControl w:val="0"/>
      <w:autoSpaceDE w:val="0"/>
      <w:autoSpaceDN w:val="0"/>
      <w:adjustRightInd w:val="0"/>
      <w:spacing w:before="360"/>
      <w:jc w:val="center"/>
      <w:outlineLvl w:val="2"/>
    </w:pPr>
    <w:rPr>
      <w:sz w:val="32"/>
      <w:szCs w:val="32"/>
      <w:lang w:val="en-US"/>
    </w:rPr>
  </w:style>
  <w:style w:type="paragraph" w:styleId="5">
    <w:name w:val="heading 5"/>
    <w:basedOn w:val="a"/>
    <w:next w:val="a"/>
    <w:link w:val="50"/>
    <w:uiPriority w:val="9"/>
    <w:semiHidden/>
    <w:unhideWhenUsed/>
    <w:qFormat/>
    <w:rsid w:val="00EA72B1"/>
    <w:pPr>
      <w:keepNext/>
      <w:keepLines/>
      <w:spacing w:before="40"/>
      <w:outlineLvl w:val="4"/>
    </w:pPr>
    <w:rPr>
      <w:rFonts w:asciiTheme="majorHAnsi" w:eastAsiaTheme="majorEastAsia" w:hAnsiTheme="majorHAnsi" w:cstheme="majorBidi"/>
      <w:color w:val="2E74B5" w:themeColor="accent1" w:themeShade="BF"/>
    </w:rPr>
  </w:style>
  <w:style w:type="paragraph" w:styleId="9">
    <w:name w:val="heading 9"/>
    <w:basedOn w:val="a"/>
    <w:next w:val="a"/>
    <w:link w:val="90"/>
    <w:uiPriority w:val="9"/>
    <w:semiHidden/>
    <w:unhideWhenUsed/>
    <w:qFormat/>
    <w:rsid w:val="0099345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rsid w:val="000D366D"/>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uiPriority w:val="99"/>
    <w:rsid w:val="000D366D"/>
    <w:rPr>
      <w:rFonts w:ascii="Times New Roman" w:eastAsia="Times New Roman" w:hAnsi="Times New Roman" w:cs="Times New Roman"/>
      <w:sz w:val="32"/>
      <w:szCs w:val="32"/>
      <w:lang w:val="en-US" w:eastAsia="ru-RU"/>
    </w:rPr>
  </w:style>
  <w:style w:type="paragraph" w:styleId="a3">
    <w:name w:val="Body Text"/>
    <w:basedOn w:val="a"/>
    <w:link w:val="a4"/>
    <w:uiPriority w:val="99"/>
    <w:rsid w:val="000D366D"/>
    <w:pPr>
      <w:widowControl w:val="0"/>
      <w:autoSpaceDE w:val="0"/>
      <w:autoSpaceDN w:val="0"/>
      <w:adjustRightInd w:val="0"/>
      <w:spacing w:before="1200"/>
      <w:jc w:val="center"/>
    </w:pPr>
    <w:rPr>
      <w:sz w:val="28"/>
      <w:szCs w:val="28"/>
    </w:rPr>
  </w:style>
  <w:style w:type="character" w:customStyle="1" w:styleId="a4">
    <w:name w:val="Основной текст Знак"/>
    <w:basedOn w:val="a0"/>
    <w:link w:val="a3"/>
    <w:uiPriority w:val="99"/>
    <w:rsid w:val="000D366D"/>
    <w:rPr>
      <w:rFonts w:ascii="Times New Roman" w:eastAsia="Times New Roman" w:hAnsi="Times New Roman" w:cs="Times New Roman"/>
      <w:sz w:val="28"/>
      <w:szCs w:val="28"/>
      <w:lang w:eastAsia="ru-RU"/>
    </w:rPr>
  </w:style>
  <w:style w:type="paragraph" w:styleId="a5">
    <w:name w:val="header"/>
    <w:basedOn w:val="a"/>
    <w:link w:val="a6"/>
    <w:uiPriority w:val="99"/>
    <w:unhideWhenUsed/>
    <w:rsid w:val="00B17FC0"/>
    <w:pPr>
      <w:tabs>
        <w:tab w:val="center" w:pos="4677"/>
        <w:tab w:val="right" w:pos="9355"/>
      </w:tabs>
    </w:pPr>
  </w:style>
  <w:style w:type="character" w:customStyle="1" w:styleId="a6">
    <w:name w:val="Верхний колонтитул Знак"/>
    <w:basedOn w:val="a0"/>
    <w:link w:val="a5"/>
    <w:uiPriority w:val="99"/>
    <w:rsid w:val="00B17FC0"/>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B17FC0"/>
    <w:pPr>
      <w:tabs>
        <w:tab w:val="center" w:pos="4677"/>
        <w:tab w:val="right" w:pos="9355"/>
      </w:tabs>
    </w:pPr>
  </w:style>
  <w:style w:type="character" w:customStyle="1" w:styleId="a8">
    <w:name w:val="Нижний колонтитул Знак"/>
    <w:basedOn w:val="a0"/>
    <w:link w:val="a7"/>
    <w:uiPriority w:val="99"/>
    <w:rsid w:val="00B17FC0"/>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052803"/>
    <w:pPr>
      <w:tabs>
        <w:tab w:val="left" w:pos="390"/>
        <w:tab w:val="right" w:leader="dot" w:pos="9347"/>
      </w:tabs>
      <w:spacing w:before="360" w:after="360"/>
    </w:pPr>
    <w:rPr>
      <w:rFonts w:asciiTheme="minorHAnsi" w:hAnsiTheme="minorHAnsi" w:cstheme="minorHAnsi"/>
      <w:b/>
      <w:bCs/>
      <w:caps/>
      <w:noProof/>
    </w:rPr>
  </w:style>
  <w:style w:type="paragraph" w:styleId="31">
    <w:name w:val="toc 3"/>
    <w:basedOn w:val="a"/>
    <w:next w:val="a"/>
    <w:autoRedefine/>
    <w:uiPriority w:val="39"/>
    <w:unhideWhenUsed/>
    <w:rsid w:val="00C2251B"/>
    <w:rPr>
      <w:rFonts w:asciiTheme="minorHAnsi" w:hAnsiTheme="minorHAnsi" w:cstheme="minorHAnsi"/>
      <w:smallCaps/>
      <w:sz w:val="22"/>
      <w:szCs w:val="22"/>
    </w:rPr>
  </w:style>
  <w:style w:type="character" w:styleId="a9">
    <w:name w:val="Hyperlink"/>
    <w:basedOn w:val="a0"/>
    <w:uiPriority w:val="99"/>
    <w:unhideWhenUsed/>
    <w:rsid w:val="00C2251B"/>
    <w:rPr>
      <w:color w:val="0563C1" w:themeColor="hyperlink"/>
      <w:u w:val="single"/>
    </w:rPr>
  </w:style>
  <w:style w:type="paragraph" w:styleId="aa">
    <w:name w:val="caption"/>
    <w:basedOn w:val="a"/>
    <w:next w:val="a"/>
    <w:uiPriority w:val="35"/>
    <w:unhideWhenUsed/>
    <w:qFormat/>
    <w:rsid w:val="0035011B"/>
    <w:pPr>
      <w:spacing w:after="200"/>
    </w:pPr>
    <w:rPr>
      <w:i/>
      <w:iCs/>
      <w:color w:val="44546A" w:themeColor="text2"/>
      <w:sz w:val="18"/>
      <w:szCs w:val="18"/>
    </w:rPr>
  </w:style>
  <w:style w:type="paragraph" w:styleId="ab">
    <w:name w:val="Balloon Text"/>
    <w:basedOn w:val="a"/>
    <w:link w:val="ac"/>
    <w:uiPriority w:val="99"/>
    <w:semiHidden/>
    <w:unhideWhenUsed/>
    <w:rsid w:val="00544A71"/>
    <w:rPr>
      <w:rFonts w:ascii="Segoe UI" w:hAnsi="Segoe UI" w:cs="Segoe UI"/>
      <w:sz w:val="18"/>
      <w:szCs w:val="18"/>
    </w:rPr>
  </w:style>
  <w:style w:type="character" w:customStyle="1" w:styleId="ac">
    <w:name w:val="Текст выноски Знак"/>
    <w:basedOn w:val="a0"/>
    <w:link w:val="ab"/>
    <w:uiPriority w:val="99"/>
    <w:semiHidden/>
    <w:rsid w:val="00544A71"/>
    <w:rPr>
      <w:rFonts w:ascii="Segoe UI" w:eastAsia="Times New Roman" w:hAnsi="Segoe UI" w:cs="Segoe UI"/>
      <w:sz w:val="18"/>
      <w:szCs w:val="18"/>
      <w:lang w:eastAsia="ru-RU"/>
    </w:rPr>
  </w:style>
  <w:style w:type="paragraph" w:styleId="ad">
    <w:name w:val="TOC Heading"/>
    <w:basedOn w:val="10"/>
    <w:next w:val="a"/>
    <w:uiPriority w:val="39"/>
    <w:unhideWhenUsed/>
    <w:qFormat/>
    <w:rsid w:val="00B32651"/>
    <w:pPr>
      <w:keepLines/>
      <w:widowControl/>
      <w:autoSpaceDE/>
      <w:autoSpaceDN/>
      <w:adjustRightInd/>
      <w:spacing w:before="240" w:line="259" w:lineRule="auto"/>
      <w:jc w:val="left"/>
      <w:outlineLvl w:val="9"/>
    </w:pPr>
    <w:rPr>
      <w:rFonts w:asciiTheme="majorHAnsi" w:eastAsiaTheme="majorEastAsia" w:hAnsiTheme="majorHAnsi" w:cstheme="majorBidi"/>
      <w:b w:val="0"/>
      <w:bCs w:val="0"/>
      <w:color w:val="2E74B5" w:themeColor="accent1" w:themeShade="BF"/>
      <w:sz w:val="32"/>
      <w:szCs w:val="32"/>
    </w:rPr>
  </w:style>
  <w:style w:type="paragraph" w:customStyle="1" w:styleId="Default">
    <w:name w:val="Default"/>
    <w:rsid w:val="0099668B"/>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39"/>
    <w:rsid w:val="00355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Subtitle"/>
    <w:basedOn w:val="a"/>
    <w:next w:val="a"/>
    <w:link w:val="af0"/>
    <w:uiPriority w:val="11"/>
    <w:qFormat/>
    <w:rsid w:val="00641D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0">
    <w:name w:val="Подзаголовок Знак"/>
    <w:basedOn w:val="a0"/>
    <w:link w:val="af"/>
    <w:uiPriority w:val="11"/>
    <w:rsid w:val="00641D34"/>
    <w:rPr>
      <w:rFonts w:eastAsiaTheme="minorEastAsia"/>
      <w:color w:val="5A5A5A" w:themeColor="text1" w:themeTint="A5"/>
      <w:spacing w:val="15"/>
      <w:lang w:eastAsia="ru-RU"/>
    </w:rPr>
  </w:style>
  <w:style w:type="paragraph" w:customStyle="1" w:styleId="af1">
    <w:name w:val="Заголовок ГУАП."/>
    <w:basedOn w:val="a"/>
    <w:link w:val="af2"/>
    <w:qFormat/>
    <w:rsid w:val="00482744"/>
    <w:pPr>
      <w:keepNext/>
      <w:keepLines/>
      <w:spacing w:before="120" w:after="120" w:line="300" w:lineRule="auto"/>
      <w:ind w:firstLine="709"/>
      <w:outlineLvl w:val="1"/>
    </w:pPr>
    <w:rPr>
      <w:rFonts w:eastAsiaTheme="majorEastAsia"/>
      <w:b/>
      <w:color w:val="000000" w:themeColor="text1"/>
      <w:sz w:val="28"/>
      <w:szCs w:val="28"/>
    </w:rPr>
  </w:style>
  <w:style w:type="character" w:customStyle="1" w:styleId="af2">
    <w:name w:val="Заголовок ГУАП. Знак"/>
    <w:basedOn w:val="a0"/>
    <w:link w:val="af1"/>
    <w:rsid w:val="00482744"/>
    <w:rPr>
      <w:rFonts w:ascii="Times New Roman" w:eastAsiaTheme="majorEastAsia" w:hAnsi="Times New Roman" w:cs="Times New Roman"/>
      <w:b/>
      <w:color w:val="000000" w:themeColor="text1"/>
      <w:sz w:val="28"/>
      <w:szCs w:val="28"/>
      <w:lang w:eastAsia="ru-RU"/>
    </w:rPr>
  </w:style>
  <w:style w:type="paragraph" w:styleId="af3">
    <w:name w:val="List Paragraph"/>
    <w:basedOn w:val="a"/>
    <w:uiPriority w:val="34"/>
    <w:qFormat/>
    <w:rsid w:val="00D15BA9"/>
    <w:pPr>
      <w:spacing w:before="400" w:line="300" w:lineRule="auto"/>
      <w:ind w:left="720" w:firstLine="560"/>
      <w:contextualSpacing/>
    </w:pPr>
    <w:rPr>
      <w:sz w:val="28"/>
      <w:szCs w:val="28"/>
    </w:rPr>
  </w:style>
  <w:style w:type="paragraph" w:styleId="af4">
    <w:name w:val="footnote text"/>
    <w:basedOn w:val="a"/>
    <w:link w:val="af5"/>
    <w:uiPriority w:val="99"/>
    <w:semiHidden/>
    <w:unhideWhenUsed/>
    <w:rsid w:val="00716FCA"/>
    <w:rPr>
      <w:sz w:val="20"/>
      <w:szCs w:val="20"/>
    </w:rPr>
  </w:style>
  <w:style w:type="character" w:customStyle="1" w:styleId="af5">
    <w:name w:val="Текст сноски Знак"/>
    <w:basedOn w:val="a0"/>
    <w:link w:val="af4"/>
    <w:uiPriority w:val="99"/>
    <w:semiHidden/>
    <w:rsid w:val="00716FCA"/>
    <w:rPr>
      <w:rFonts w:ascii="Times New Roman" w:eastAsia="Times New Roman" w:hAnsi="Times New Roman" w:cs="Times New Roman"/>
      <w:sz w:val="20"/>
      <w:szCs w:val="20"/>
      <w:lang w:eastAsia="ru-RU"/>
    </w:rPr>
  </w:style>
  <w:style w:type="character" w:styleId="af6">
    <w:name w:val="footnote reference"/>
    <w:basedOn w:val="a0"/>
    <w:uiPriority w:val="99"/>
    <w:semiHidden/>
    <w:unhideWhenUsed/>
    <w:rsid w:val="00716FCA"/>
    <w:rPr>
      <w:vertAlign w:val="superscript"/>
    </w:rPr>
  </w:style>
  <w:style w:type="character" w:styleId="af7">
    <w:name w:val="annotation reference"/>
    <w:basedOn w:val="a0"/>
    <w:uiPriority w:val="99"/>
    <w:semiHidden/>
    <w:unhideWhenUsed/>
    <w:rsid w:val="00372334"/>
    <w:rPr>
      <w:sz w:val="16"/>
      <w:szCs w:val="16"/>
    </w:rPr>
  </w:style>
  <w:style w:type="paragraph" w:styleId="af8">
    <w:name w:val="annotation text"/>
    <w:basedOn w:val="a"/>
    <w:link w:val="af9"/>
    <w:uiPriority w:val="99"/>
    <w:semiHidden/>
    <w:unhideWhenUsed/>
    <w:rsid w:val="00372334"/>
    <w:rPr>
      <w:sz w:val="20"/>
      <w:szCs w:val="20"/>
    </w:rPr>
  </w:style>
  <w:style w:type="character" w:customStyle="1" w:styleId="af9">
    <w:name w:val="Текст примечания Знак"/>
    <w:basedOn w:val="a0"/>
    <w:link w:val="af8"/>
    <w:uiPriority w:val="99"/>
    <w:semiHidden/>
    <w:rsid w:val="00372334"/>
    <w:rPr>
      <w:rFonts w:ascii="Times New Roman" w:eastAsia="Times New Roman" w:hAnsi="Times New Roman" w:cs="Times New Roman"/>
      <w:sz w:val="20"/>
      <w:szCs w:val="20"/>
      <w:lang w:eastAsia="ru-RU"/>
    </w:rPr>
  </w:style>
  <w:style w:type="paragraph" w:styleId="afa">
    <w:name w:val="annotation subject"/>
    <w:basedOn w:val="af8"/>
    <w:next w:val="af8"/>
    <w:link w:val="afb"/>
    <w:uiPriority w:val="99"/>
    <w:semiHidden/>
    <w:unhideWhenUsed/>
    <w:rsid w:val="00372334"/>
    <w:rPr>
      <w:b/>
      <w:bCs/>
    </w:rPr>
  </w:style>
  <w:style w:type="character" w:customStyle="1" w:styleId="afb">
    <w:name w:val="Тема примечания Знак"/>
    <w:basedOn w:val="af9"/>
    <w:link w:val="afa"/>
    <w:uiPriority w:val="99"/>
    <w:semiHidden/>
    <w:rsid w:val="00372334"/>
    <w:rPr>
      <w:rFonts w:ascii="Times New Roman" w:eastAsia="Times New Roman" w:hAnsi="Times New Roman" w:cs="Times New Roman"/>
      <w:b/>
      <w:bCs/>
      <w:sz w:val="20"/>
      <w:szCs w:val="20"/>
      <w:lang w:eastAsia="ru-RU"/>
    </w:rPr>
  </w:style>
  <w:style w:type="numbering" w:customStyle="1" w:styleId="1">
    <w:name w:val="Текущий список1"/>
    <w:uiPriority w:val="99"/>
    <w:rsid w:val="0047697B"/>
    <w:pPr>
      <w:numPr>
        <w:numId w:val="16"/>
      </w:numPr>
    </w:pPr>
  </w:style>
  <w:style w:type="paragraph" w:styleId="2">
    <w:name w:val="toc 2"/>
    <w:basedOn w:val="a"/>
    <w:next w:val="a"/>
    <w:autoRedefine/>
    <w:uiPriority w:val="39"/>
    <w:unhideWhenUsed/>
    <w:rsid w:val="003E72D8"/>
    <w:rPr>
      <w:rFonts w:asciiTheme="minorHAnsi" w:hAnsiTheme="minorHAnsi" w:cstheme="minorHAnsi"/>
      <w:b/>
      <w:bCs/>
      <w:smallCaps/>
      <w:sz w:val="22"/>
      <w:szCs w:val="22"/>
    </w:rPr>
  </w:style>
  <w:style w:type="paragraph" w:styleId="4">
    <w:name w:val="toc 4"/>
    <w:basedOn w:val="a"/>
    <w:next w:val="a"/>
    <w:autoRedefine/>
    <w:uiPriority w:val="39"/>
    <w:unhideWhenUsed/>
    <w:rsid w:val="00AD6AE2"/>
    <w:rPr>
      <w:rFonts w:asciiTheme="minorHAnsi" w:hAnsiTheme="minorHAnsi" w:cstheme="minorHAnsi"/>
      <w:sz w:val="22"/>
      <w:szCs w:val="22"/>
    </w:rPr>
  </w:style>
  <w:style w:type="paragraph" w:styleId="51">
    <w:name w:val="toc 5"/>
    <w:basedOn w:val="a"/>
    <w:next w:val="a"/>
    <w:autoRedefine/>
    <w:uiPriority w:val="39"/>
    <w:unhideWhenUsed/>
    <w:rsid w:val="00AD6AE2"/>
    <w:rPr>
      <w:rFonts w:asciiTheme="minorHAnsi" w:hAnsiTheme="minorHAnsi" w:cstheme="minorHAnsi"/>
      <w:sz w:val="22"/>
      <w:szCs w:val="22"/>
    </w:rPr>
  </w:style>
  <w:style w:type="paragraph" w:styleId="6">
    <w:name w:val="toc 6"/>
    <w:basedOn w:val="a"/>
    <w:next w:val="a"/>
    <w:autoRedefine/>
    <w:uiPriority w:val="39"/>
    <w:unhideWhenUsed/>
    <w:rsid w:val="00AD6AE2"/>
    <w:rPr>
      <w:rFonts w:asciiTheme="minorHAnsi" w:hAnsiTheme="minorHAnsi" w:cstheme="minorHAnsi"/>
      <w:sz w:val="22"/>
      <w:szCs w:val="22"/>
    </w:rPr>
  </w:style>
  <w:style w:type="paragraph" w:styleId="7">
    <w:name w:val="toc 7"/>
    <w:basedOn w:val="a"/>
    <w:next w:val="a"/>
    <w:autoRedefine/>
    <w:uiPriority w:val="39"/>
    <w:unhideWhenUsed/>
    <w:rsid w:val="00AD6AE2"/>
    <w:rPr>
      <w:rFonts w:asciiTheme="minorHAnsi" w:hAnsiTheme="minorHAnsi" w:cstheme="minorHAnsi"/>
      <w:sz w:val="22"/>
      <w:szCs w:val="22"/>
    </w:rPr>
  </w:style>
  <w:style w:type="paragraph" w:styleId="8">
    <w:name w:val="toc 8"/>
    <w:basedOn w:val="a"/>
    <w:next w:val="a"/>
    <w:autoRedefine/>
    <w:uiPriority w:val="39"/>
    <w:unhideWhenUsed/>
    <w:rsid w:val="00AD6AE2"/>
    <w:rPr>
      <w:rFonts w:asciiTheme="minorHAnsi" w:hAnsiTheme="minorHAnsi" w:cstheme="minorHAnsi"/>
      <w:sz w:val="22"/>
      <w:szCs w:val="22"/>
    </w:rPr>
  </w:style>
  <w:style w:type="paragraph" w:styleId="91">
    <w:name w:val="toc 9"/>
    <w:basedOn w:val="a"/>
    <w:next w:val="a"/>
    <w:autoRedefine/>
    <w:uiPriority w:val="39"/>
    <w:unhideWhenUsed/>
    <w:rsid w:val="00AD6AE2"/>
    <w:rPr>
      <w:rFonts w:asciiTheme="minorHAnsi" w:hAnsiTheme="minorHAnsi" w:cstheme="minorHAnsi"/>
      <w:sz w:val="22"/>
      <w:szCs w:val="22"/>
    </w:rPr>
  </w:style>
  <w:style w:type="character" w:styleId="afc">
    <w:name w:val="Unresolved Mention"/>
    <w:basedOn w:val="a0"/>
    <w:uiPriority w:val="99"/>
    <w:semiHidden/>
    <w:unhideWhenUsed/>
    <w:rsid w:val="00737FEA"/>
    <w:rPr>
      <w:color w:val="605E5C"/>
      <w:shd w:val="clear" w:color="auto" w:fill="E1DFDD"/>
    </w:rPr>
  </w:style>
  <w:style w:type="character" w:styleId="afd">
    <w:name w:val="FollowedHyperlink"/>
    <w:basedOn w:val="a0"/>
    <w:uiPriority w:val="99"/>
    <w:semiHidden/>
    <w:unhideWhenUsed/>
    <w:rsid w:val="00737FEA"/>
    <w:rPr>
      <w:color w:val="954F72" w:themeColor="followedHyperlink"/>
      <w:u w:val="single"/>
    </w:rPr>
  </w:style>
  <w:style w:type="character" w:styleId="afe">
    <w:name w:val="Placeholder Text"/>
    <w:basedOn w:val="a0"/>
    <w:uiPriority w:val="99"/>
    <w:semiHidden/>
    <w:rsid w:val="000D5CE6"/>
    <w:rPr>
      <w:color w:val="808080"/>
    </w:rPr>
  </w:style>
  <w:style w:type="character" w:customStyle="1" w:styleId="50">
    <w:name w:val="Заголовок 5 Знак"/>
    <w:basedOn w:val="a0"/>
    <w:link w:val="5"/>
    <w:uiPriority w:val="9"/>
    <w:semiHidden/>
    <w:rsid w:val="00EA72B1"/>
    <w:rPr>
      <w:rFonts w:asciiTheme="majorHAnsi" w:eastAsiaTheme="majorEastAsia" w:hAnsiTheme="majorHAnsi" w:cstheme="majorBidi"/>
      <w:color w:val="2E74B5" w:themeColor="accent1" w:themeShade="BF"/>
      <w:sz w:val="24"/>
      <w:szCs w:val="24"/>
      <w:lang w:eastAsia="ru-RU"/>
    </w:rPr>
  </w:style>
  <w:style w:type="character" w:customStyle="1" w:styleId="90">
    <w:name w:val="Заголовок 9 Знак"/>
    <w:basedOn w:val="a0"/>
    <w:link w:val="9"/>
    <w:uiPriority w:val="9"/>
    <w:semiHidden/>
    <w:rsid w:val="00993450"/>
    <w:rPr>
      <w:rFonts w:asciiTheme="majorHAnsi" w:eastAsiaTheme="majorEastAsia" w:hAnsiTheme="majorHAnsi" w:cstheme="majorBidi"/>
      <w:i/>
      <w:iCs/>
      <w:color w:val="272727" w:themeColor="text1" w:themeTint="D8"/>
      <w:sz w:val="21"/>
      <w:szCs w:val="21"/>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507312">
      <w:bodyDiv w:val="1"/>
      <w:marLeft w:val="0"/>
      <w:marRight w:val="0"/>
      <w:marTop w:val="0"/>
      <w:marBottom w:val="0"/>
      <w:divBdr>
        <w:top w:val="none" w:sz="0" w:space="0" w:color="auto"/>
        <w:left w:val="none" w:sz="0" w:space="0" w:color="auto"/>
        <w:bottom w:val="none" w:sz="0" w:space="0" w:color="auto"/>
        <w:right w:val="none" w:sz="0" w:space="0" w:color="auto"/>
      </w:divBdr>
    </w:div>
    <w:div w:id="557277345">
      <w:bodyDiv w:val="1"/>
      <w:marLeft w:val="0"/>
      <w:marRight w:val="0"/>
      <w:marTop w:val="0"/>
      <w:marBottom w:val="0"/>
      <w:divBdr>
        <w:top w:val="none" w:sz="0" w:space="0" w:color="auto"/>
        <w:left w:val="none" w:sz="0" w:space="0" w:color="auto"/>
        <w:bottom w:val="none" w:sz="0" w:space="0" w:color="auto"/>
        <w:right w:val="none" w:sz="0" w:space="0" w:color="auto"/>
      </w:divBdr>
    </w:div>
    <w:div w:id="582185187">
      <w:bodyDiv w:val="1"/>
      <w:marLeft w:val="0"/>
      <w:marRight w:val="0"/>
      <w:marTop w:val="0"/>
      <w:marBottom w:val="0"/>
      <w:divBdr>
        <w:top w:val="none" w:sz="0" w:space="0" w:color="auto"/>
        <w:left w:val="none" w:sz="0" w:space="0" w:color="auto"/>
        <w:bottom w:val="none" w:sz="0" w:space="0" w:color="auto"/>
        <w:right w:val="none" w:sz="0" w:space="0" w:color="auto"/>
      </w:divBdr>
    </w:div>
    <w:div w:id="1132675057">
      <w:bodyDiv w:val="1"/>
      <w:marLeft w:val="0"/>
      <w:marRight w:val="0"/>
      <w:marTop w:val="0"/>
      <w:marBottom w:val="0"/>
      <w:divBdr>
        <w:top w:val="none" w:sz="0" w:space="0" w:color="auto"/>
        <w:left w:val="none" w:sz="0" w:space="0" w:color="auto"/>
        <w:bottom w:val="none" w:sz="0" w:space="0" w:color="auto"/>
        <w:right w:val="none" w:sz="0" w:space="0" w:color="auto"/>
      </w:divBdr>
    </w:div>
    <w:div w:id="1148671947">
      <w:bodyDiv w:val="1"/>
      <w:marLeft w:val="0"/>
      <w:marRight w:val="0"/>
      <w:marTop w:val="0"/>
      <w:marBottom w:val="0"/>
      <w:divBdr>
        <w:top w:val="none" w:sz="0" w:space="0" w:color="auto"/>
        <w:left w:val="none" w:sz="0" w:space="0" w:color="auto"/>
        <w:bottom w:val="none" w:sz="0" w:space="0" w:color="auto"/>
        <w:right w:val="none" w:sz="0" w:space="0" w:color="auto"/>
      </w:divBdr>
    </w:div>
    <w:div w:id="1244023331">
      <w:bodyDiv w:val="1"/>
      <w:marLeft w:val="0"/>
      <w:marRight w:val="0"/>
      <w:marTop w:val="0"/>
      <w:marBottom w:val="0"/>
      <w:divBdr>
        <w:top w:val="none" w:sz="0" w:space="0" w:color="auto"/>
        <w:left w:val="none" w:sz="0" w:space="0" w:color="auto"/>
        <w:bottom w:val="none" w:sz="0" w:space="0" w:color="auto"/>
        <w:right w:val="none" w:sz="0" w:space="0" w:color="auto"/>
      </w:divBdr>
    </w:div>
    <w:div w:id="1720862685">
      <w:bodyDiv w:val="1"/>
      <w:marLeft w:val="0"/>
      <w:marRight w:val="0"/>
      <w:marTop w:val="0"/>
      <w:marBottom w:val="0"/>
      <w:divBdr>
        <w:top w:val="none" w:sz="0" w:space="0" w:color="auto"/>
        <w:left w:val="none" w:sz="0" w:space="0" w:color="auto"/>
        <w:bottom w:val="none" w:sz="0" w:space="0" w:color="auto"/>
        <w:right w:val="none" w:sz="0" w:space="0" w:color="auto"/>
      </w:divBdr>
    </w:div>
    <w:div w:id="1775981402">
      <w:bodyDiv w:val="1"/>
      <w:marLeft w:val="0"/>
      <w:marRight w:val="0"/>
      <w:marTop w:val="0"/>
      <w:marBottom w:val="0"/>
      <w:divBdr>
        <w:top w:val="none" w:sz="0" w:space="0" w:color="auto"/>
        <w:left w:val="none" w:sz="0" w:space="0" w:color="auto"/>
        <w:bottom w:val="none" w:sz="0" w:space="0" w:color="auto"/>
        <w:right w:val="none" w:sz="0" w:space="0" w:color="auto"/>
      </w:divBdr>
    </w:div>
    <w:div w:id="2088115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image" Target="media/image3.png"/><Relationship Id="rId18" Type="http://schemas.openxmlformats.org/officeDocument/2006/relationships/image" Target="http://aco.ifmo.ru/el_books/numerical_methods/lectures/images/glava2_clip_image012.pn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file:///G:\MOSAPR\Chisme1.gif" TargetMode="External"/><Relationship Id="rId23" Type="http://schemas.openxmlformats.org/officeDocument/2006/relationships/package" Target="embeddings/Microsoft_Visio_Drawing.vsdx"/><Relationship Id="rId28" Type="http://schemas.openxmlformats.org/officeDocument/2006/relationships/footer" Target="footer1.xml"/><Relationship Id="rId10" Type="http://schemas.openxmlformats.org/officeDocument/2006/relationships/image" Target="media/image1.wmf"/><Relationship Id="rId19" Type="http://schemas.openxmlformats.org/officeDocument/2006/relationships/hyperlink" Target="https://math.semestr.ru/optim/trapezoid-formula.php"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theme" Target="theme/theme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25T17:49:19.693"/>
    </inkml:context>
    <inkml:brush xml:id="br0">
      <inkml:brushProperty name="width" value="0.05" units="cm"/>
      <inkml:brushProperty name="height" value="0.05" units="cm"/>
    </inkml:brush>
  </inkml:definitions>
  <inkml:trace contextRef="#ctx0" brushRef="#br0">372 61 24575,'2'104'0,"1"-53"0,-3 0 0,-2 1 0,-12 79 0,9-112 0,0 1 0,-1-1 0,-1 1 0,-1-2 0,-1 1 0,0-1 0,-15 21 0,21-35 0,1 0 0,-1 0 0,0-1 0,-1 1 0,1 0 0,0-1 0,-1 0 0,0 0 0,0 0 0,0 0 0,0-1 0,0 1 0,-1-1 0,1 0 0,-1-1 0,1 1 0,-1-1 0,0 0 0,0 0 0,1 0 0,-1 0 0,0-1 0,0 0 0,0 0 0,0 0 0,1-1 0,-1 0 0,0 0 0,0 0 0,1 0 0,-1-1 0,0 0 0,1 0 0,0 0 0,-8-5 0,2 0 0,0-1 0,0 0 0,1-1 0,0-1 0,0 1 0,1-1 0,0-1 0,1 1 0,0-1 0,1 0 0,0-1 0,1 0 0,0 0 0,1 0 0,0 0 0,1-1 0,0 1 0,1-1 0,-1-15 0,4 23 0,0 0 0,0-1 0,0 1 0,1 0 0,0 0 0,0 0 0,0 1 0,0-1 0,1 0 0,-1 1 0,1 0 0,1-1 0,-1 1 0,0 0 0,1 1 0,0-1 0,0 1 0,0-1 0,7-3 0,11-7 0,0 2 0,42-18 0,-46 22 0,-2 1 0,1 2 0,0 0 0,1 1 0,-1 1 0,1 0 0,23 0 0,5 3 0,57 6 0,-99-6 0,0 0 0,-1 1 0,1-1 0,0 1 0,-1 0 0,1 1 0,-1-1 0,1 0 0,-1 1 0,0 0 0,1 0 0,-1 0 0,0 0 0,0 0 0,0 1 0,-1-1 0,1 1 0,-1 0 0,1 0 0,3 6 0,-5-7 0,0 1 0,0 0 0,0-1 0,-1 1 0,1 0 0,-1 0 0,0-1 0,0 1 0,0 0 0,0 0 0,0 0 0,-1-1 0,1 1 0,-1 0 0,0 0 0,0-1 0,0 1 0,0 0 0,0-1 0,0 1 0,-1-1 0,1 0 0,-1 1 0,0-1 0,0 0 0,1 0 0,-1 0 0,-3 2 0,-33 20 0,33-22 0,0 0 0,1 1 0,0-1 0,-1 1 0,1 0 0,0 0 0,-6 7 0,10-10 0,0 1 0,0-1 0,-1 0 0,1 1 0,0-1 0,0 1 0,0-1 0,0 0 0,0 1 0,0-1 0,0 1 0,0-1 0,0 0 0,1 1 0,-1-1 0,0 1 0,0-1 0,0 0 0,0 1 0,0-1 0,1 0 0,-1 1 0,0-1 0,0 0 0,1 1 0,-1-1 0,0 0 0,0 0 0,1 1 0,-1-1 0,0 0 0,1 0 0,-1 1 0,0-1 0,1 0 0,-1 0 0,1 0 0,-1 0 0,0 0 0,1 0 0,-1 0 0,1 1 0,-1-1 0,0 0 0,1 0 0,-1 0 0,0-1 0,1 1 0,-1 0 0,1 0 0,26 3 0,-26-3 0,46 0 0,-28-1 0,0 0 0,0 2 0,-1 0 0,23 5 0,-38-6 0,0 1 0,0-1 0,0 1 0,0 0 0,0 0 0,0 1 0,0-1 0,0 0 0,-1 1 0,1 0 0,-1 0 0,1-1 0,-1 1 0,0 1 0,1-1 0,-1 0 0,0 1 0,-1-1 0,1 1 0,0-1 0,-1 1 0,1 0 0,-1 0 0,0-1 0,0 1 0,0 0 0,0 0 0,0 0 0,-1 0 0,0 1 0,1 2 0,-2-2 0,1 0 0,-1 0 0,0 1 0,0-1 0,0 0 0,-1 0 0,1 0 0,-1-1 0,0 1 0,0 0 0,0 0 0,-1-1 0,1 0 0,-1 1 0,0-1 0,0 0 0,0 0 0,0-1 0,-1 1 0,1 0 0,-1-1 0,1 0 0,-1 0 0,-8 3 0,-7 3 0,0-1 0,-1 0 0,-34 6 0,32-8 0,0-1 0,0-1 0,0-1 0,0-1 0,0 0 0,-26-4 0,47 3 0,0 0 0,0 0 0,0 0 0,0 0 0,0 0 0,0-1 0,0 1 0,0 0 0,0-1 0,-1 1 0,1 0 0,0-1 0,0 1 0,1-1 0,-1 0 0,0 1 0,0-1 0,0 0 0,-1-1 0,17-5 0,36-1 0,29 7 0,-61 3 0,0-2 0,0 0 0,0-1 0,0-1 0,-1-1 0,36-10 0,-53 13 0,1-1 0,0 1 0,-1 0 0,1-1 0,-1 0 0,1 1 0,-1-1 0,1 0 0,-1 0 0,1 0 0,-1 0 0,0 0 0,1 0 0,-1 0 0,0 0 0,0 0 0,0-1 0,0 1 0,0 0 0,0-1 0,0 1 0,-1-1 0,1 1 0,0-1 0,-1 1 0,1-1 0,-1 0 0,0 1 0,1-1 0,-1 0 0,0 1 0,0-1 0,0 0 0,0-2 0,-2 1 0,1 1 0,0-1 0,-1 1 0,1 0 0,-1-1 0,0 1 0,0 0 0,0 0 0,0 0 0,0 1 0,0-1 0,0 0 0,-1 1 0,1-1 0,-1 1 0,1 0 0,-1 0 0,1 0 0,-1 0 0,-4 0 0,-32-6 0,0 2 0,0 2 0,-1 1 0,-60 6 0,16-1 0,35-4 0,-54 2 0,96 0 0,0 0 0,0 0 0,0 1 0,0 0 0,0 0 0,0 0 0,1 1 0,-1 0 0,1 1 0,0-1 0,-8 7 0,13-10 0,0 1 0,0-1 0,0 1 0,0-1 0,1 1 0,-1 0 0,0-1 0,1 1 0,-1 0 0,0 0 0,1-1 0,-1 1 0,1 0 0,-1 0 0,1 0 0,-1 0 0,1 0 0,0 0 0,0 0 0,-1 0 0,1 0 0,0 0 0,0 0 0,0 0 0,0 0 0,0 0 0,0 0 0,0 0 0,0 0 0,0 0 0,1 0 0,-1-1 0,0 1 0,1 0 0,-1 0 0,1 2 0,1-2 0,-1 0 0,0 0 0,1 0 0,-1-1 0,1 1 0,-1 0 0,1 0 0,0-1 0,-1 1 0,1-1 0,-1 0 0,1 1 0,0-1 0,-1 0 0,1 0 0,0 0 0,0 0 0,-1 0 0,1 0 0,0-1 0,-1 1 0,4-1 0,15-7 0,0-1 0,0-1 0,-1 0 0,0-2 0,25-20 0,21-12 0,436-213 0,-350 185 0,-109 55 0,0 1 0,51-11 0,-37 11 0,-12-2 0,-31 5 0,-13 13 0,0-1 0,0 1 0,0-1 0,-1 1 0,1-1 0,0 1 0,-1-1 0,1 1 0,0-1 0,-1 1 0,1-1 0,0 1 0,-1 0 0,1-1 0,-1 1 0,1-1 0,-1 1 0,1 0 0,-1 0 0,1-1 0,-1 1 0,1 0 0,-1 0 0,1 0 0,-1 0 0,0-1 0,1 1 0,-1 0 0,1 0 0,-1 0 0,0 0 0,-42-5 0,0 1 0,0 2 0,-80 7 0,85-3 0,-181 22 0,244-24 0,1 2 0,46 8 0,-21-2 0,-14-4 0,-15-3 0,-1 2 0,1 0 0,0 2 0,-1 0 0,25 10 0,-42-12 0,0-1 0,-1 1 0,1-1 0,-1 1 0,0 0 0,0 1 0,0-1 0,0 0 0,0 1 0,-1 0 0,1-1 0,-1 1 0,0 0 0,0 0 0,-1 1 0,1-1 0,-1 0 0,0 0 0,0 1 0,0-1 0,-1 0 0,0 1 0,0-1 0,0 1 0,0-1 0,0 1 0,-2 5 0,-1 7 0,0 0 0,-1 0 0,-1-1 0,0 1 0,-14 26 0,5-16-1365,0-4-5461</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7D7D1-668B-46A9-9C0A-C8577F948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3</Pages>
  <Words>763</Words>
  <Characters>4351</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Vlad</cp:lastModifiedBy>
  <cp:revision>16</cp:revision>
  <cp:lastPrinted>2023-05-02T17:07:00Z</cp:lastPrinted>
  <dcterms:created xsi:type="dcterms:W3CDTF">2023-02-25T17:48:00Z</dcterms:created>
  <dcterms:modified xsi:type="dcterms:W3CDTF">2023-05-02T17:08:00Z</dcterms:modified>
</cp:coreProperties>
</file>